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546B" w:rsidRPr="005D3B12" w:rsidRDefault="00AC546B" w:rsidP="00AC546B">
      <w:pPr>
        <w:pStyle w:val="Subttulo"/>
        <w:ind w:left="360"/>
        <w:jc w:val="both"/>
        <w:rPr>
          <w:color w:val="000000"/>
          <w:sz w:val="24"/>
          <w:lang w:val="es-MX"/>
        </w:rPr>
      </w:pPr>
    </w:p>
    <w:p w:rsidR="00AC546B" w:rsidRPr="005D3B12" w:rsidRDefault="003E7769" w:rsidP="00AC546B">
      <w:pPr>
        <w:pStyle w:val="Subttulo"/>
        <w:ind w:left="360"/>
        <w:jc w:val="both"/>
        <w:rPr>
          <w:color w:val="000000"/>
          <w:sz w:val="24"/>
          <w:lang w:val="es-MX"/>
        </w:rPr>
      </w:pPr>
      <w:r>
        <w:rPr>
          <w:noProof/>
          <w:lang w:val="es-MX" w:eastAsia="es-MX"/>
        </w:rPr>
        <w:drawing>
          <wp:inline distT="0" distB="0" distL="0" distR="0">
            <wp:extent cx="526415" cy="73723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" cy="737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B56CAD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2" o:spid="_x0000_s1027" type="#_x0000_t202" style="position:absolute;left:0;text-align:left;margin-left:0;margin-top:0;width:308.85pt;height:73.85pt;z-index:251659264;visibility:visible;mso-wrap-distance-left:9pt;mso-wrap-distance-top:0;mso-wrap-distance-right:9pt;mso-wrap-distance-bottom:0;mso-position-horizontal:center;mso-position-horizontal-relative:text;mso-position-vertical:absolute;mso-position-vertical-relative:text;mso-width-relative:margin;mso-height-relative:margin;v-text-anchor:top" stroked="f">
            <v:textbox>
              <w:txbxContent>
                <w:p w:rsidR="00C1192B" w:rsidRPr="00187C86" w:rsidRDefault="00C1192B" w:rsidP="00C1192B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4"/>
                      <w:szCs w:val="24"/>
                      <w:lang w:val="es-MX"/>
                    </w:rPr>
                  </w:pPr>
                  <w:r w:rsidRPr="00187C86">
                    <w:rPr>
                      <w:rFonts w:ascii="Arial" w:hAnsi="Arial" w:cs="Arial"/>
                      <w:b/>
                      <w:color w:val="000000"/>
                      <w:sz w:val="24"/>
                      <w:szCs w:val="24"/>
                      <w:lang w:val="es-MX"/>
                    </w:rPr>
                    <w:t>UNIVERSIDAD AUTÓNOMA DE BAJA CALIFORNIA</w:t>
                  </w:r>
                </w:p>
                <w:p w:rsidR="00C1192B" w:rsidRPr="00187C86" w:rsidRDefault="00C1192B" w:rsidP="00C1192B">
                  <w:pPr>
                    <w:spacing w:before="120"/>
                    <w:jc w:val="center"/>
                    <w:rPr>
                      <w:rFonts w:ascii="Arial" w:hAnsi="Arial" w:cs="Arial"/>
                      <w:b/>
                      <w:color w:val="000000"/>
                      <w:sz w:val="24"/>
                      <w:szCs w:val="24"/>
                    </w:rPr>
                  </w:pPr>
                  <w:r w:rsidRPr="00187C86">
                    <w:rPr>
                      <w:rFonts w:ascii="Arial" w:hAnsi="Arial" w:cs="Arial"/>
                      <w:b/>
                      <w:color w:val="000000"/>
                      <w:sz w:val="24"/>
                      <w:szCs w:val="24"/>
                    </w:rPr>
                    <w:t>FACULTAD DE DERECHO</w:t>
                  </w:r>
                </w:p>
                <w:p w:rsidR="00C1192B" w:rsidRPr="00C1192B" w:rsidRDefault="00C1192B" w:rsidP="00C1192B">
                  <w:pPr>
                    <w:jc w:val="center"/>
                    <w:rPr>
                      <w:rFonts w:ascii="Arial" w:hAnsi="Arial" w:cs="Arial"/>
                      <w:b/>
                      <w:sz w:val="24"/>
                      <w:szCs w:val="24"/>
                    </w:rPr>
                  </w:pPr>
                  <w:r w:rsidRPr="00187C86">
                    <w:rPr>
                      <w:rFonts w:ascii="Arial" w:hAnsi="Arial" w:cs="Arial"/>
                      <w:b/>
                      <w:color w:val="000000"/>
                      <w:sz w:val="24"/>
                      <w:szCs w:val="24"/>
                    </w:rPr>
                    <w:t>CAMPUS MEXICALI</w:t>
                  </w:r>
                </w:p>
              </w:txbxContent>
            </v:textbox>
          </v:shape>
        </w:pict>
      </w:r>
    </w:p>
    <w:p w:rsidR="00AC546B" w:rsidRPr="005D3B12" w:rsidRDefault="00AC546B" w:rsidP="00AC546B">
      <w:pPr>
        <w:pStyle w:val="Subttulo"/>
        <w:ind w:left="360"/>
        <w:jc w:val="both"/>
        <w:rPr>
          <w:color w:val="000000"/>
          <w:sz w:val="24"/>
          <w:lang w:val="es-MX"/>
        </w:rPr>
      </w:pPr>
    </w:p>
    <w:bookmarkStart w:id="0" w:name="_GoBack"/>
    <w:p w:rsidR="00AC546B" w:rsidRPr="005D3B12" w:rsidRDefault="00F0139B" w:rsidP="008216E5">
      <w:pPr>
        <w:pStyle w:val="Subttulo"/>
        <w:ind w:left="-709"/>
        <w:rPr>
          <w:color w:val="000000"/>
          <w:sz w:val="24"/>
          <w:lang w:val="es-MX"/>
        </w:rPr>
      </w:pPr>
      <w:r>
        <w:object w:dxaOrig="16123" w:dyaOrig="13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5pt;height:444.15pt" o:ole="">
            <v:imagedata r:id="rId8" o:title=""/>
          </v:shape>
          <o:OLEObject Type="Embed" ProgID="Visio.Drawing.11" ShapeID="_x0000_i1025" DrawAspect="Content" ObjectID="_1588485301" r:id="rId9"/>
        </w:object>
      </w:r>
      <w:bookmarkEnd w:id="0"/>
    </w:p>
    <w:p w:rsidR="000445F0" w:rsidRDefault="000445F0"/>
    <w:p w:rsidR="00C1192B" w:rsidRDefault="00C1192B"/>
    <w:p w:rsidR="00C1192B" w:rsidRPr="00C1192B" w:rsidRDefault="00C1192B" w:rsidP="00C1192B"/>
    <w:p w:rsidR="00C1192B" w:rsidRPr="00C1192B" w:rsidRDefault="00C1192B" w:rsidP="00C1192B"/>
    <w:p w:rsidR="00C1192B" w:rsidRPr="00C1192B" w:rsidRDefault="00C1192B" w:rsidP="00C1192B"/>
    <w:p w:rsidR="00C1192B" w:rsidRPr="00C1192B" w:rsidRDefault="00C1192B" w:rsidP="00C1192B"/>
    <w:p w:rsidR="00C1192B" w:rsidRPr="00C1192B" w:rsidRDefault="00C1192B" w:rsidP="00C1192B"/>
    <w:p w:rsidR="00C1192B" w:rsidRPr="00C1192B" w:rsidRDefault="00C1192B" w:rsidP="00C1192B"/>
    <w:p w:rsidR="003F1774" w:rsidRPr="00C1192B" w:rsidRDefault="00B56CAD" w:rsidP="00C1192B">
      <w:pPr>
        <w:tabs>
          <w:tab w:val="left" w:pos="7935"/>
        </w:tabs>
      </w:pPr>
      <w:r>
        <w:rPr>
          <w:noProof/>
          <w:lang w:val="es-MX" w:eastAsia="es-MX"/>
        </w:rPr>
        <w:pict>
          <v:shape id="_x0000_s1028" type="#_x0000_t202" style="position:absolute;margin-left:380.85pt;margin-top:16.25pt;width:104.7pt;height:19.8pt;z-index:251660288;visibility:visible;mso-wrap-distance-left:9pt;mso-wrap-distance-top:0;mso-wrap-distance-right:9pt;mso-wrap-distance-bottom:0;mso-position-horizontal-relative:text;mso-position-vertical-relative:text;mso-width-relative:margin;mso-height-relative:margin;v-text-anchor:top" strokecolor="black [3213]">
            <v:textbox>
              <w:txbxContent>
                <w:p w:rsidR="00C1192B" w:rsidRPr="003A010A" w:rsidRDefault="00C1192B" w:rsidP="00C1192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3A010A">
                    <w:rPr>
                      <w:rFonts w:ascii="Arial" w:hAnsi="Arial" w:cs="Arial"/>
                      <w:color w:val="000000"/>
                      <w:lang w:val="es-MX"/>
                    </w:rPr>
                    <w:t>2-211-FDM-02-18</w:t>
                  </w:r>
                </w:p>
              </w:txbxContent>
            </v:textbox>
          </v:shape>
        </w:pict>
      </w:r>
      <w:r w:rsidR="00C1192B">
        <w:tab/>
      </w:r>
    </w:p>
    <w:sectPr w:rsidR="003F1774" w:rsidRPr="00C1192B" w:rsidSect="000445F0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6CAD" w:rsidRDefault="00B56CAD" w:rsidP="004C0FFA">
      <w:r>
        <w:separator/>
      </w:r>
    </w:p>
  </w:endnote>
  <w:endnote w:type="continuationSeparator" w:id="0">
    <w:p w:rsidR="00B56CAD" w:rsidRDefault="00B56CAD" w:rsidP="004C0F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6CAD" w:rsidRDefault="00B56CAD" w:rsidP="004C0FFA">
      <w:r>
        <w:separator/>
      </w:r>
    </w:p>
  </w:footnote>
  <w:footnote w:type="continuationSeparator" w:id="0">
    <w:p w:rsidR="00B56CAD" w:rsidRDefault="00B56CAD" w:rsidP="004C0F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0FFA" w:rsidRDefault="004C0FFA">
    <w:pPr>
      <w:pStyle w:val="Encabezado"/>
      <w:jc w:val="right"/>
    </w:pPr>
  </w:p>
  <w:p w:rsidR="004C0FFA" w:rsidRDefault="004C0FF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7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46B"/>
    <w:rsid w:val="00000EC3"/>
    <w:rsid w:val="00001A7F"/>
    <w:rsid w:val="000037B9"/>
    <w:rsid w:val="00005F45"/>
    <w:rsid w:val="0000700A"/>
    <w:rsid w:val="00007E2D"/>
    <w:rsid w:val="00010541"/>
    <w:rsid w:val="00014685"/>
    <w:rsid w:val="00015AEF"/>
    <w:rsid w:val="00015BD6"/>
    <w:rsid w:val="000164D2"/>
    <w:rsid w:val="00016764"/>
    <w:rsid w:val="00017386"/>
    <w:rsid w:val="00017714"/>
    <w:rsid w:val="00020E34"/>
    <w:rsid w:val="00021BA7"/>
    <w:rsid w:val="00021D8F"/>
    <w:rsid w:val="000229D3"/>
    <w:rsid w:val="000231B6"/>
    <w:rsid w:val="00024680"/>
    <w:rsid w:val="00024816"/>
    <w:rsid w:val="00024E56"/>
    <w:rsid w:val="00024E7B"/>
    <w:rsid w:val="00025925"/>
    <w:rsid w:val="00025BEC"/>
    <w:rsid w:val="000261D8"/>
    <w:rsid w:val="00026267"/>
    <w:rsid w:val="000301F8"/>
    <w:rsid w:val="00032705"/>
    <w:rsid w:val="000328F1"/>
    <w:rsid w:val="00032A60"/>
    <w:rsid w:val="00032D30"/>
    <w:rsid w:val="000332CA"/>
    <w:rsid w:val="0003417B"/>
    <w:rsid w:val="00035C6E"/>
    <w:rsid w:val="00035E6A"/>
    <w:rsid w:val="0004010C"/>
    <w:rsid w:val="0004020A"/>
    <w:rsid w:val="0004073A"/>
    <w:rsid w:val="00040980"/>
    <w:rsid w:val="000416E8"/>
    <w:rsid w:val="000424B4"/>
    <w:rsid w:val="000432F2"/>
    <w:rsid w:val="000445F0"/>
    <w:rsid w:val="00046DF4"/>
    <w:rsid w:val="00046F87"/>
    <w:rsid w:val="0004706A"/>
    <w:rsid w:val="00047E0C"/>
    <w:rsid w:val="00047EAA"/>
    <w:rsid w:val="0005140F"/>
    <w:rsid w:val="00051957"/>
    <w:rsid w:val="00054C33"/>
    <w:rsid w:val="00055039"/>
    <w:rsid w:val="00055200"/>
    <w:rsid w:val="00055DB7"/>
    <w:rsid w:val="000573DF"/>
    <w:rsid w:val="0005752F"/>
    <w:rsid w:val="000579E8"/>
    <w:rsid w:val="00061E7D"/>
    <w:rsid w:val="00062427"/>
    <w:rsid w:val="00062E35"/>
    <w:rsid w:val="000636DA"/>
    <w:rsid w:val="000645AA"/>
    <w:rsid w:val="00064FBE"/>
    <w:rsid w:val="000650A0"/>
    <w:rsid w:val="00065C9A"/>
    <w:rsid w:val="000672B3"/>
    <w:rsid w:val="000675A7"/>
    <w:rsid w:val="00070101"/>
    <w:rsid w:val="00070782"/>
    <w:rsid w:val="00071357"/>
    <w:rsid w:val="00072EEE"/>
    <w:rsid w:val="0007402B"/>
    <w:rsid w:val="00074383"/>
    <w:rsid w:val="00074532"/>
    <w:rsid w:val="000746A1"/>
    <w:rsid w:val="00075738"/>
    <w:rsid w:val="00076A24"/>
    <w:rsid w:val="00076F13"/>
    <w:rsid w:val="00077049"/>
    <w:rsid w:val="000774BE"/>
    <w:rsid w:val="00080310"/>
    <w:rsid w:val="00080829"/>
    <w:rsid w:val="0008158C"/>
    <w:rsid w:val="00081DA7"/>
    <w:rsid w:val="00082293"/>
    <w:rsid w:val="00084D0C"/>
    <w:rsid w:val="00090CBA"/>
    <w:rsid w:val="000917C0"/>
    <w:rsid w:val="00091FB5"/>
    <w:rsid w:val="000927F1"/>
    <w:rsid w:val="0009297F"/>
    <w:rsid w:val="00093E96"/>
    <w:rsid w:val="000960C0"/>
    <w:rsid w:val="0009719D"/>
    <w:rsid w:val="000A0312"/>
    <w:rsid w:val="000A047B"/>
    <w:rsid w:val="000A1B60"/>
    <w:rsid w:val="000A2FE6"/>
    <w:rsid w:val="000A3191"/>
    <w:rsid w:val="000A423C"/>
    <w:rsid w:val="000A43AC"/>
    <w:rsid w:val="000A7C4E"/>
    <w:rsid w:val="000B0E99"/>
    <w:rsid w:val="000B2AFB"/>
    <w:rsid w:val="000B337A"/>
    <w:rsid w:val="000B383C"/>
    <w:rsid w:val="000B449F"/>
    <w:rsid w:val="000B4B9C"/>
    <w:rsid w:val="000B5072"/>
    <w:rsid w:val="000B6539"/>
    <w:rsid w:val="000B7BD9"/>
    <w:rsid w:val="000C2BB9"/>
    <w:rsid w:val="000C4A03"/>
    <w:rsid w:val="000C6936"/>
    <w:rsid w:val="000C6FA0"/>
    <w:rsid w:val="000D039A"/>
    <w:rsid w:val="000D22AA"/>
    <w:rsid w:val="000D2CCB"/>
    <w:rsid w:val="000D2FAD"/>
    <w:rsid w:val="000D36C3"/>
    <w:rsid w:val="000D4FA3"/>
    <w:rsid w:val="000D5CA9"/>
    <w:rsid w:val="000D63B4"/>
    <w:rsid w:val="000D6B07"/>
    <w:rsid w:val="000D7D08"/>
    <w:rsid w:val="000E01C7"/>
    <w:rsid w:val="000E09DE"/>
    <w:rsid w:val="000E276D"/>
    <w:rsid w:val="000E306E"/>
    <w:rsid w:val="000E4BE7"/>
    <w:rsid w:val="000E5437"/>
    <w:rsid w:val="000E5A84"/>
    <w:rsid w:val="000E685D"/>
    <w:rsid w:val="000E6D32"/>
    <w:rsid w:val="000E7EB5"/>
    <w:rsid w:val="000F064E"/>
    <w:rsid w:val="000F10BD"/>
    <w:rsid w:val="000F1AE4"/>
    <w:rsid w:val="000F31F4"/>
    <w:rsid w:val="000F4DFE"/>
    <w:rsid w:val="000F5636"/>
    <w:rsid w:val="000F5AD9"/>
    <w:rsid w:val="000F67D0"/>
    <w:rsid w:val="000F67EA"/>
    <w:rsid w:val="00100367"/>
    <w:rsid w:val="00100E5A"/>
    <w:rsid w:val="00101807"/>
    <w:rsid w:val="00101A62"/>
    <w:rsid w:val="00102370"/>
    <w:rsid w:val="00102B67"/>
    <w:rsid w:val="0010479E"/>
    <w:rsid w:val="0010519F"/>
    <w:rsid w:val="00105CA3"/>
    <w:rsid w:val="00105D67"/>
    <w:rsid w:val="00105EBF"/>
    <w:rsid w:val="00110F8A"/>
    <w:rsid w:val="001111FD"/>
    <w:rsid w:val="00115016"/>
    <w:rsid w:val="00115A13"/>
    <w:rsid w:val="00117C9B"/>
    <w:rsid w:val="0012241A"/>
    <w:rsid w:val="0012262A"/>
    <w:rsid w:val="00123D0D"/>
    <w:rsid w:val="00123D5E"/>
    <w:rsid w:val="0012584C"/>
    <w:rsid w:val="00125FA1"/>
    <w:rsid w:val="00125FB9"/>
    <w:rsid w:val="00126030"/>
    <w:rsid w:val="00126912"/>
    <w:rsid w:val="0012717C"/>
    <w:rsid w:val="001271E4"/>
    <w:rsid w:val="00127A18"/>
    <w:rsid w:val="00130CE2"/>
    <w:rsid w:val="00131025"/>
    <w:rsid w:val="001315C4"/>
    <w:rsid w:val="001332B5"/>
    <w:rsid w:val="00134FFD"/>
    <w:rsid w:val="00135478"/>
    <w:rsid w:val="00135591"/>
    <w:rsid w:val="00135C5F"/>
    <w:rsid w:val="001361F1"/>
    <w:rsid w:val="0013678F"/>
    <w:rsid w:val="001408D9"/>
    <w:rsid w:val="00140F20"/>
    <w:rsid w:val="0014150A"/>
    <w:rsid w:val="0014205D"/>
    <w:rsid w:val="00142ED9"/>
    <w:rsid w:val="00143128"/>
    <w:rsid w:val="0014338D"/>
    <w:rsid w:val="00143A05"/>
    <w:rsid w:val="00145F3B"/>
    <w:rsid w:val="00150B20"/>
    <w:rsid w:val="00151DA0"/>
    <w:rsid w:val="00154D8C"/>
    <w:rsid w:val="001555E3"/>
    <w:rsid w:val="00155826"/>
    <w:rsid w:val="001560BA"/>
    <w:rsid w:val="0015651D"/>
    <w:rsid w:val="0015683A"/>
    <w:rsid w:val="00156E7D"/>
    <w:rsid w:val="00156E97"/>
    <w:rsid w:val="00157310"/>
    <w:rsid w:val="00157613"/>
    <w:rsid w:val="00157AEC"/>
    <w:rsid w:val="001606EC"/>
    <w:rsid w:val="0016083F"/>
    <w:rsid w:val="00161093"/>
    <w:rsid w:val="00161172"/>
    <w:rsid w:val="0016129D"/>
    <w:rsid w:val="001630DD"/>
    <w:rsid w:val="0016563A"/>
    <w:rsid w:val="00165BE6"/>
    <w:rsid w:val="00167CF5"/>
    <w:rsid w:val="001700D6"/>
    <w:rsid w:val="00171D2E"/>
    <w:rsid w:val="001740AF"/>
    <w:rsid w:val="001748F1"/>
    <w:rsid w:val="00175DBB"/>
    <w:rsid w:val="0017607C"/>
    <w:rsid w:val="00176A03"/>
    <w:rsid w:val="00177FC0"/>
    <w:rsid w:val="001811EC"/>
    <w:rsid w:val="0018167F"/>
    <w:rsid w:val="0018381A"/>
    <w:rsid w:val="001843F2"/>
    <w:rsid w:val="00186C86"/>
    <w:rsid w:val="00187C86"/>
    <w:rsid w:val="00191F6C"/>
    <w:rsid w:val="00192989"/>
    <w:rsid w:val="00192B1C"/>
    <w:rsid w:val="00193313"/>
    <w:rsid w:val="001934F4"/>
    <w:rsid w:val="00195681"/>
    <w:rsid w:val="00196D83"/>
    <w:rsid w:val="00196FF3"/>
    <w:rsid w:val="00197324"/>
    <w:rsid w:val="00197A15"/>
    <w:rsid w:val="001A2948"/>
    <w:rsid w:val="001A3E3B"/>
    <w:rsid w:val="001A482A"/>
    <w:rsid w:val="001A5289"/>
    <w:rsid w:val="001A5F68"/>
    <w:rsid w:val="001A6EE7"/>
    <w:rsid w:val="001A752E"/>
    <w:rsid w:val="001B04D0"/>
    <w:rsid w:val="001B10CD"/>
    <w:rsid w:val="001B19C9"/>
    <w:rsid w:val="001B2785"/>
    <w:rsid w:val="001B3EC5"/>
    <w:rsid w:val="001B4270"/>
    <w:rsid w:val="001B429B"/>
    <w:rsid w:val="001B4E76"/>
    <w:rsid w:val="001B5A3F"/>
    <w:rsid w:val="001B6357"/>
    <w:rsid w:val="001B6762"/>
    <w:rsid w:val="001C001E"/>
    <w:rsid w:val="001C0B9B"/>
    <w:rsid w:val="001C1C3F"/>
    <w:rsid w:val="001C2AD4"/>
    <w:rsid w:val="001C2C0A"/>
    <w:rsid w:val="001C30BF"/>
    <w:rsid w:val="001C3EC2"/>
    <w:rsid w:val="001C5FE4"/>
    <w:rsid w:val="001C6102"/>
    <w:rsid w:val="001C65D5"/>
    <w:rsid w:val="001C71EC"/>
    <w:rsid w:val="001D0C7C"/>
    <w:rsid w:val="001D3BC5"/>
    <w:rsid w:val="001D56CF"/>
    <w:rsid w:val="001E05D6"/>
    <w:rsid w:val="001E141A"/>
    <w:rsid w:val="001E15F5"/>
    <w:rsid w:val="001E3287"/>
    <w:rsid w:val="001E3AAC"/>
    <w:rsid w:val="001E43C8"/>
    <w:rsid w:val="001E447C"/>
    <w:rsid w:val="001E4FD4"/>
    <w:rsid w:val="001F2140"/>
    <w:rsid w:val="001F431D"/>
    <w:rsid w:val="001F548B"/>
    <w:rsid w:val="001F562A"/>
    <w:rsid w:val="002012A9"/>
    <w:rsid w:val="0020285B"/>
    <w:rsid w:val="0020289C"/>
    <w:rsid w:val="00202A23"/>
    <w:rsid w:val="00202A7F"/>
    <w:rsid w:val="00202E77"/>
    <w:rsid w:val="00204429"/>
    <w:rsid w:val="00204990"/>
    <w:rsid w:val="002076C8"/>
    <w:rsid w:val="00207E40"/>
    <w:rsid w:val="002125BC"/>
    <w:rsid w:val="002127A8"/>
    <w:rsid w:val="00212A7B"/>
    <w:rsid w:val="00213E61"/>
    <w:rsid w:val="002140AA"/>
    <w:rsid w:val="00214E8E"/>
    <w:rsid w:val="00217E7B"/>
    <w:rsid w:val="002226BE"/>
    <w:rsid w:val="00223D11"/>
    <w:rsid w:val="002240D1"/>
    <w:rsid w:val="0022454D"/>
    <w:rsid w:val="00224CBD"/>
    <w:rsid w:val="00224D45"/>
    <w:rsid w:val="002258ED"/>
    <w:rsid w:val="00225EFC"/>
    <w:rsid w:val="00226136"/>
    <w:rsid w:val="002265C4"/>
    <w:rsid w:val="00227408"/>
    <w:rsid w:val="0022791F"/>
    <w:rsid w:val="00230D51"/>
    <w:rsid w:val="00231483"/>
    <w:rsid w:val="00231BD8"/>
    <w:rsid w:val="00233ACE"/>
    <w:rsid w:val="00235647"/>
    <w:rsid w:val="00236664"/>
    <w:rsid w:val="00242D20"/>
    <w:rsid w:val="00243181"/>
    <w:rsid w:val="00244922"/>
    <w:rsid w:val="002452DD"/>
    <w:rsid w:val="00245EFD"/>
    <w:rsid w:val="00246D06"/>
    <w:rsid w:val="00246D75"/>
    <w:rsid w:val="00247318"/>
    <w:rsid w:val="00251733"/>
    <w:rsid w:val="00252C82"/>
    <w:rsid w:val="00256AD9"/>
    <w:rsid w:val="002600C8"/>
    <w:rsid w:val="00261305"/>
    <w:rsid w:val="0026214E"/>
    <w:rsid w:val="00262DDD"/>
    <w:rsid w:val="00263390"/>
    <w:rsid w:val="00263756"/>
    <w:rsid w:val="00263891"/>
    <w:rsid w:val="00263CF9"/>
    <w:rsid w:val="002658B3"/>
    <w:rsid w:val="00267308"/>
    <w:rsid w:val="002719C4"/>
    <w:rsid w:val="00271BEC"/>
    <w:rsid w:val="002733D4"/>
    <w:rsid w:val="00273957"/>
    <w:rsid w:val="002743A0"/>
    <w:rsid w:val="00274B03"/>
    <w:rsid w:val="00274D9C"/>
    <w:rsid w:val="00275D31"/>
    <w:rsid w:val="00275D57"/>
    <w:rsid w:val="00276519"/>
    <w:rsid w:val="00276833"/>
    <w:rsid w:val="002769DE"/>
    <w:rsid w:val="00282041"/>
    <w:rsid w:val="00285B9B"/>
    <w:rsid w:val="002864BA"/>
    <w:rsid w:val="0029030A"/>
    <w:rsid w:val="00290CEC"/>
    <w:rsid w:val="002915BC"/>
    <w:rsid w:val="002917D3"/>
    <w:rsid w:val="00292649"/>
    <w:rsid w:val="00296E91"/>
    <w:rsid w:val="002A2067"/>
    <w:rsid w:val="002A22BD"/>
    <w:rsid w:val="002A2D7F"/>
    <w:rsid w:val="002A2EBE"/>
    <w:rsid w:val="002A35B5"/>
    <w:rsid w:val="002A3D95"/>
    <w:rsid w:val="002A424C"/>
    <w:rsid w:val="002A4A49"/>
    <w:rsid w:val="002A70B6"/>
    <w:rsid w:val="002A767E"/>
    <w:rsid w:val="002A76B2"/>
    <w:rsid w:val="002B3699"/>
    <w:rsid w:val="002B3A78"/>
    <w:rsid w:val="002B4C21"/>
    <w:rsid w:val="002B5C9E"/>
    <w:rsid w:val="002B5E49"/>
    <w:rsid w:val="002B6004"/>
    <w:rsid w:val="002B61C5"/>
    <w:rsid w:val="002B667C"/>
    <w:rsid w:val="002B69CA"/>
    <w:rsid w:val="002C1CA3"/>
    <w:rsid w:val="002C2B9F"/>
    <w:rsid w:val="002C3460"/>
    <w:rsid w:val="002C46E3"/>
    <w:rsid w:val="002C4AF3"/>
    <w:rsid w:val="002C4EFA"/>
    <w:rsid w:val="002C7148"/>
    <w:rsid w:val="002C72E5"/>
    <w:rsid w:val="002D11C5"/>
    <w:rsid w:val="002D27C7"/>
    <w:rsid w:val="002D494D"/>
    <w:rsid w:val="002D4DF6"/>
    <w:rsid w:val="002D5926"/>
    <w:rsid w:val="002D604C"/>
    <w:rsid w:val="002D6087"/>
    <w:rsid w:val="002D781C"/>
    <w:rsid w:val="002E0293"/>
    <w:rsid w:val="002E4638"/>
    <w:rsid w:val="002E634B"/>
    <w:rsid w:val="002E7535"/>
    <w:rsid w:val="002F004A"/>
    <w:rsid w:val="002F04CB"/>
    <w:rsid w:val="002F11B5"/>
    <w:rsid w:val="002F2100"/>
    <w:rsid w:val="002F2D9F"/>
    <w:rsid w:val="002F578F"/>
    <w:rsid w:val="002F62FE"/>
    <w:rsid w:val="003003C6"/>
    <w:rsid w:val="003006C5"/>
    <w:rsid w:val="00301A26"/>
    <w:rsid w:val="003040EA"/>
    <w:rsid w:val="003058FA"/>
    <w:rsid w:val="00306449"/>
    <w:rsid w:val="00307967"/>
    <w:rsid w:val="00310F87"/>
    <w:rsid w:val="003135CB"/>
    <w:rsid w:val="003169F5"/>
    <w:rsid w:val="00316FE9"/>
    <w:rsid w:val="00317FBD"/>
    <w:rsid w:val="00321BFD"/>
    <w:rsid w:val="00321E9B"/>
    <w:rsid w:val="00322619"/>
    <w:rsid w:val="00322841"/>
    <w:rsid w:val="00324594"/>
    <w:rsid w:val="003252B9"/>
    <w:rsid w:val="00326585"/>
    <w:rsid w:val="00326BF6"/>
    <w:rsid w:val="00326EF0"/>
    <w:rsid w:val="003279AE"/>
    <w:rsid w:val="00331C75"/>
    <w:rsid w:val="003324EA"/>
    <w:rsid w:val="00332CF2"/>
    <w:rsid w:val="00334093"/>
    <w:rsid w:val="0033449B"/>
    <w:rsid w:val="00334F9A"/>
    <w:rsid w:val="003372CE"/>
    <w:rsid w:val="00340E3D"/>
    <w:rsid w:val="003431D5"/>
    <w:rsid w:val="003451F7"/>
    <w:rsid w:val="0034574F"/>
    <w:rsid w:val="0034632B"/>
    <w:rsid w:val="00350362"/>
    <w:rsid w:val="003516FE"/>
    <w:rsid w:val="0035245D"/>
    <w:rsid w:val="00352AA4"/>
    <w:rsid w:val="00352B90"/>
    <w:rsid w:val="003536CA"/>
    <w:rsid w:val="00353CF6"/>
    <w:rsid w:val="00357FF4"/>
    <w:rsid w:val="00360186"/>
    <w:rsid w:val="00362A6B"/>
    <w:rsid w:val="00363E1D"/>
    <w:rsid w:val="0036455B"/>
    <w:rsid w:val="00366E31"/>
    <w:rsid w:val="00366EE4"/>
    <w:rsid w:val="003674E2"/>
    <w:rsid w:val="00371411"/>
    <w:rsid w:val="003714CF"/>
    <w:rsid w:val="003763A0"/>
    <w:rsid w:val="003800E5"/>
    <w:rsid w:val="00380544"/>
    <w:rsid w:val="00381BEF"/>
    <w:rsid w:val="003820BE"/>
    <w:rsid w:val="00382CD9"/>
    <w:rsid w:val="003841F2"/>
    <w:rsid w:val="0038451B"/>
    <w:rsid w:val="00385466"/>
    <w:rsid w:val="0038600B"/>
    <w:rsid w:val="003868C6"/>
    <w:rsid w:val="0039275A"/>
    <w:rsid w:val="003939C5"/>
    <w:rsid w:val="00394305"/>
    <w:rsid w:val="003944B4"/>
    <w:rsid w:val="00396431"/>
    <w:rsid w:val="003966F8"/>
    <w:rsid w:val="00396A23"/>
    <w:rsid w:val="003975A6"/>
    <w:rsid w:val="003976A2"/>
    <w:rsid w:val="003A010A"/>
    <w:rsid w:val="003A0971"/>
    <w:rsid w:val="003A2175"/>
    <w:rsid w:val="003A40AB"/>
    <w:rsid w:val="003A6CD4"/>
    <w:rsid w:val="003B0537"/>
    <w:rsid w:val="003B3536"/>
    <w:rsid w:val="003B4B31"/>
    <w:rsid w:val="003C026F"/>
    <w:rsid w:val="003C037F"/>
    <w:rsid w:val="003C10F5"/>
    <w:rsid w:val="003C1A34"/>
    <w:rsid w:val="003C1B0D"/>
    <w:rsid w:val="003C27CF"/>
    <w:rsid w:val="003C4556"/>
    <w:rsid w:val="003C546A"/>
    <w:rsid w:val="003C5B6F"/>
    <w:rsid w:val="003C6437"/>
    <w:rsid w:val="003C6ACB"/>
    <w:rsid w:val="003D1152"/>
    <w:rsid w:val="003D1AD8"/>
    <w:rsid w:val="003D21D6"/>
    <w:rsid w:val="003D3C7A"/>
    <w:rsid w:val="003D490E"/>
    <w:rsid w:val="003D545F"/>
    <w:rsid w:val="003D7247"/>
    <w:rsid w:val="003E016B"/>
    <w:rsid w:val="003E0C2F"/>
    <w:rsid w:val="003E2AF6"/>
    <w:rsid w:val="003E2D58"/>
    <w:rsid w:val="003E387C"/>
    <w:rsid w:val="003E56C5"/>
    <w:rsid w:val="003E7769"/>
    <w:rsid w:val="003E7977"/>
    <w:rsid w:val="003F08A6"/>
    <w:rsid w:val="003F1774"/>
    <w:rsid w:val="003F21A3"/>
    <w:rsid w:val="003F29FE"/>
    <w:rsid w:val="003F3BD9"/>
    <w:rsid w:val="003F3DF7"/>
    <w:rsid w:val="003F43D8"/>
    <w:rsid w:val="003F4E25"/>
    <w:rsid w:val="003F54B9"/>
    <w:rsid w:val="003F54E2"/>
    <w:rsid w:val="003F693C"/>
    <w:rsid w:val="003F6AF4"/>
    <w:rsid w:val="003F708B"/>
    <w:rsid w:val="00401CC7"/>
    <w:rsid w:val="00405589"/>
    <w:rsid w:val="00406AAB"/>
    <w:rsid w:val="00410930"/>
    <w:rsid w:val="00410F9F"/>
    <w:rsid w:val="004113DB"/>
    <w:rsid w:val="004135E4"/>
    <w:rsid w:val="00413C21"/>
    <w:rsid w:val="00413CDD"/>
    <w:rsid w:val="00416B21"/>
    <w:rsid w:val="00420016"/>
    <w:rsid w:val="004207AB"/>
    <w:rsid w:val="004225BE"/>
    <w:rsid w:val="00425681"/>
    <w:rsid w:val="00426539"/>
    <w:rsid w:val="00430B5B"/>
    <w:rsid w:val="0043102A"/>
    <w:rsid w:val="00431CE4"/>
    <w:rsid w:val="004351A7"/>
    <w:rsid w:val="004357E9"/>
    <w:rsid w:val="004416DD"/>
    <w:rsid w:val="00441DD4"/>
    <w:rsid w:val="0044248D"/>
    <w:rsid w:val="0044364B"/>
    <w:rsid w:val="00443E64"/>
    <w:rsid w:val="0044676F"/>
    <w:rsid w:val="00446D50"/>
    <w:rsid w:val="0044738F"/>
    <w:rsid w:val="004517A8"/>
    <w:rsid w:val="004518C5"/>
    <w:rsid w:val="00452015"/>
    <w:rsid w:val="004527BD"/>
    <w:rsid w:val="0045428B"/>
    <w:rsid w:val="004545C1"/>
    <w:rsid w:val="00455351"/>
    <w:rsid w:val="00462363"/>
    <w:rsid w:val="00462668"/>
    <w:rsid w:val="004628F5"/>
    <w:rsid w:val="00464221"/>
    <w:rsid w:val="00466D5F"/>
    <w:rsid w:val="00470194"/>
    <w:rsid w:val="004722C5"/>
    <w:rsid w:val="00472F7B"/>
    <w:rsid w:val="00473E78"/>
    <w:rsid w:val="00474411"/>
    <w:rsid w:val="0047506D"/>
    <w:rsid w:val="00475983"/>
    <w:rsid w:val="0047702C"/>
    <w:rsid w:val="004774C0"/>
    <w:rsid w:val="004776CE"/>
    <w:rsid w:val="00480BEB"/>
    <w:rsid w:val="00480EDC"/>
    <w:rsid w:val="00480F86"/>
    <w:rsid w:val="004812F6"/>
    <w:rsid w:val="004826C9"/>
    <w:rsid w:val="0048365D"/>
    <w:rsid w:val="00483B17"/>
    <w:rsid w:val="00483F1E"/>
    <w:rsid w:val="004863C5"/>
    <w:rsid w:val="004865BE"/>
    <w:rsid w:val="0048799F"/>
    <w:rsid w:val="00487F5A"/>
    <w:rsid w:val="004902DF"/>
    <w:rsid w:val="00493674"/>
    <w:rsid w:val="004936CD"/>
    <w:rsid w:val="00495F8A"/>
    <w:rsid w:val="00496C3A"/>
    <w:rsid w:val="00496EB9"/>
    <w:rsid w:val="0049725E"/>
    <w:rsid w:val="004A0316"/>
    <w:rsid w:val="004A0781"/>
    <w:rsid w:val="004A0D56"/>
    <w:rsid w:val="004A1850"/>
    <w:rsid w:val="004A20C9"/>
    <w:rsid w:val="004A31B9"/>
    <w:rsid w:val="004A387A"/>
    <w:rsid w:val="004A43BA"/>
    <w:rsid w:val="004A480A"/>
    <w:rsid w:val="004A5130"/>
    <w:rsid w:val="004A5F35"/>
    <w:rsid w:val="004A67A9"/>
    <w:rsid w:val="004A6FD7"/>
    <w:rsid w:val="004A7AAD"/>
    <w:rsid w:val="004B0546"/>
    <w:rsid w:val="004B581E"/>
    <w:rsid w:val="004B65FF"/>
    <w:rsid w:val="004B6664"/>
    <w:rsid w:val="004B705C"/>
    <w:rsid w:val="004B7F4A"/>
    <w:rsid w:val="004C07C0"/>
    <w:rsid w:val="004C0FFA"/>
    <w:rsid w:val="004C1086"/>
    <w:rsid w:val="004C2457"/>
    <w:rsid w:val="004C2B41"/>
    <w:rsid w:val="004C58FD"/>
    <w:rsid w:val="004C5B50"/>
    <w:rsid w:val="004C5CD4"/>
    <w:rsid w:val="004C63F5"/>
    <w:rsid w:val="004C6570"/>
    <w:rsid w:val="004D0786"/>
    <w:rsid w:val="004D4476"/>
    <w:rsid w:val="004D4C07"/>
    <w:rsid w:val="004D5ACC"/>
    <w:rsid w:val="004D607F"/>
    <w:rsid w:val="004E000C"/>
    <w:rsid w:val="004E1BB4"/>
    <w:rsid w:val="004E1C34"/>
    <w:rsid w:val="004E34D4"/>
    <w:rsid w:val="004E46A0"/>
    <w:rsid w:val="004E5294"/>
    <w:rsid w:val="004E53BF"/>
    <w:rsid w:val="004E586E"/>
    <w:rsid w:val="004E5C2C"/>
    <w:rsid w:val="004E5E41"/>
    <w:rsid w:val="004E5F4E"/>
    <w:rsid w:val="004E64D4"/>
    <w:rsid w:val="004E6C12"/>
    <w:rsid w:val="004E70E4"/>
    <w:rsid w:val="004F099E"/>
    <w:rsid w:val="004F129D"/>
    <w:rsid w:val="004F131D"/>
    <w:rsid w:val="004F4F4C"/>
    <w:rsid w:val="004F4FBE"/>
    <w:rsid w:val="004F503F"/>
    <w:rsid w:val="004F5089"/>
    <w:rsid w:val="004F5209"/>
    <w:rsid w:val="004F6AE7"/>
    <w:rsid w:val="004F7731"/>
    <w:rsid w:val="00500E29"/>
    <w:rsid w:val="0050349C"/>
    <w:rsid w:val="00503AF6"/>
    <w:rsid w:val="00503D8F"/>
    <w:rsid w:val="00504173"/>
    <w:rsid w:val="0050537A"/>
    <w:rsid w:val="005057FC"/>
    <w:rsid w:val="00507245"/>
    <w:rsid w:val="00510462"/>
    <w:rsid w:val="00511313"/>
    <w:rsid w:val="005121DD"/>
    <w:rsid w:val="00512AAE"/>
    <w:rsid w:val="00513C9B"/>
    <w:rsid w:val="005156E2"/>
    <w:rsid w:val="0051589F"/>
    <w:rsid w:val="005159EC"/>
    <w:rsid w:val="00517CD8"/>
    <w:rsid w:val="005217EC"/>
    <w:rsid w:val="00522193"/>
    <w:rsid w:val="0052338D"/>
    <w:rsid w:val="00523782"/>
    <w:rsid w:val="00523BFC"/>
    <w:rsid w:val="00524BDA"/>
    <w:rsid w:val="00526506"/>
    <w:rsid w:val="0052684F"/>
    <w:rsid w:val="00527604"/>
    <w:rsid w:val="00530202"/>
    <w:rsid w:val="0053049B"/>
    <w:rsid w:val="00533054"/>
    <w:rsid w:val="0053383D"/>
    <w:rsid w:val="005355D7"/>
    <w:rsid w:val="00536032"/>
    <w:rsid w:val="00536FE1"/>
    <w:rsid w:val="00537CB2"/>
    <w:rsid w:val="005415E8"/>
    <w:rsid w:val="0054270D"/>
    <w:rsid w:val="00542B0F"/>
    <w:rsid w:val="005430FE"/>
    <w:rsid w:val="00543835"/>
    <w:rsid w:val="00543C7F"/>
    <w:rsid w:val="00543E8C"/>
    <w:rsid w:val="00545FD0"/>
    <w:rsid w:val="0054639C"/>
    <w:rsid w:val="0054657A"/>
    <w:rsid w:val="00551EAE"/>
    <w:rsid w:val="00552514"/>
    <w:rsid w:val="00552E2C"/>
    <w:rsid w:val="005538A7"/>
    <w:rsid w:val="00555D44"/>
    <w:rsid w:val="0055616D"/>
    <w:rsid w:val="0055752A"/>
    <w:rsid w:val="005577A9"/>
    <w:rsid w:val="00557DB0"/>
    <w:rsid w:val="00563B2B"/>
    <w:rsid w:val="005650E8"/>
    <w:rsid w:val="00566E73"/>
    <w:rsid w:val="005707F5"/>
    <w:rsid w:val="00571355"/>
    <w:rsid w:val="00571FB7"/>
    <w:rsid w:val="005746B2"/>
    <w:rsid w:val="00575290"/>
    <w:rsid w:val="005776C3"/>
    <w:rsid w:val="005777E3"/>
    <w:rsid w:val="00577CE3"/>
    <w:rsid w:val="00580C05"/>
    <w:rsid w:val="00585842"/>
    <w:rsid w:val="0058661F"/>
    <w:rsid w:val="00586641"/>
    <w:rsid w:val="0058681A"/>
    <w:rsid w:val="005873F1"/>
    <w:rsid w:val="00591265"/>
    <w:rsid w:val="0059207C"/>
    <w:rsid w:val="005925D3"/>
    <w:rsid w:val="00592DBD"/>
    <w:rsid w:val="00593491"/>
    <w:rsid w:val="00596093"/>
    <w:rsid w:val="00596CDA"/>
    <w:rsid w:val="00596FAD"/>
    <w:rsid w:val="005A022A"/>
    <w:rsid w:val="005A07A3"/>
    <w:rsid w:val="005A0B3C"/>
    <w:rsid w:val="005A0D68"/>
    <w:rsid w:val="005A12A5"/>
    <w:rsid w:val="005A1486"/>
    <w:rsid w:val="005A3CA6"/>
    <w:rsid w:val="005A5546"/>
    <w:rsid w:val="005B03AC"/>
    <w:rsid w:val="005B0BF9"/>
    <w:rsid w:val="005B121F"/>
    <w:rsid w:val="005B1568"/>
    <w:rsid w:val="005B1DDE"/>
    <w:rsid w:val="005B2123"/>
    <w:rsid w:val="005B274F"/>
    <w:rsid w:val="005B6255"/>
    <w:rsid w:val="005B655F"/>
    <w:rsid w:val="005B684C"/>
    <w:rsid w:val="005B7321"/>
    <w:rsid w:val="005B7E26"/>
    <w:rsid w:val="005C1A52"/>
    <w:rsid w:val="005C336E"/>
    <w:rsid w:val="005C35F1"/>
    <w:rsid w:val="005C3708"/>
    <w:rsid w:val="005C3FAF"/>
    <w:rsid w:val="005C43F6"/>
    <w:rsid w:val="005C457D"/>
    <w:rsid w:val="005C5EA0"/>
    <w:rsid w:val="005C5FFF"/>
    <w:rsid w:val="005C6350"/>
    <w:rsid w:val="005C6593"/>
    <w:rsid w:val="005C78D0"/>
    <w:rsid w:val="005C7E54"/>
    <w:rsid w:val="005D019C"/>
    <w:rsid w:val="005D0736"/>
    <w:rsid w:val="005D0A7B"/>
    <w:rsid w:val="005D1C33"/>
    <w:rsid w:val="005D466F"/>
    <w:rsid w:val="005D4AD3"/>
    <w:rsid w:val="005D53F0"/>
    <w:rsid w:val="005D7082"/>
    <w:rsid w:val="005E06E7"/>
    <w:rsid w:val="005E2408"/>
    <w:rsid w:val="005E33B7"/>
    <w:rsid w:val="005E44B2"/>
    <w:rsid w:val="005E6120"/>
    <w:rsid w:val="005E628C"/>
    <w:rsid w:val="005E63C9"/>
    <w:rsid w:val="005E7043"/>
    <w:rsid w:val="005E7450"/>
    <w:rsid w:val="005F14BE"/>
    <w:rsid w:val="005F2B66"/>
    <w:rsid w:val="005F4380"/>
    <w:rsid w:val="005F533C"/>
    <w:rsid w:val="005F55FC"/>
    <w:rsid w:val="005F6A28"/>
    <w:rsid w:val="0060079B"/>
    <w:rsid w:val="00602515"/>
    <w:rsid w:val="00607B97"/>
    <w:rsid w:val="0061019B"/>
    <w:rsid w:val="006121B2"/>
    <w:rsid w:val="00612C87"/>
    <w:rsid w:val="00613BC9"/>
    <w:rsid w:val="006145C5"/>
    <w:rsid w:val="00614B94"/>
    <w:rsid w:val="00614DDB"/>
    <w:rsid w:val="006175AF"/>
    <w:rsid w:val="00617B47"/>
    <w:rsid w:val="00617C6B"/>
    <w:rsid w:val="00617E88"/>
    <w:rsid w:val="00620117"/>
    <w:rsid w:val="00620693"/>
    <w:rsid w:val="00621A4C"/>
    <w:rsid w:val="00622FB2"/>
    <w:rsid w:val="0062308A"/>
    <w:rsid w:val="00623536"/>
    <w:rsid w:val="006255C9"/>
    <w:rsid w:val="0062680C"/>
    <w:rsid w:val="00626E01"/>
    <w:rsid w:val="00627035"/>
    <w:rsid w:val="00630B64"/>
    <w:rsid w:val="006312A4"/>
    <w:rsid w:val="0063192D"/>
    <w:rsid w:val="00631F3A"/>
    <w:rsid w:val="00631FEC"/>
    <w:rsid w:val="00632127"/>
    <w:rsid w:val="0063321A"/>
    <w:rsid w:val="00634482"/>
    <w:rsid w:val="0063524B"/>
    <w:rsid w:val="00637EE4"/>
    <w:rsid w:val="00642451"/>
    <w:rsid w:val="00642F48"/>
    <w:rsid w:val="0064389D"/>
    <w:rsid w:val="0064427B"/>
    <w:rsid w:val="0064549D"/>
    <w:rsid w:val="00645B59"/>
    <w:rsid w:val="006468BF"/>
    <w:rsid w:val="0065105D"/>
    <w:rsid w:val="00651A1D"/>
    <w:rsid w:val="006525A1"/>
    <w:rsid w:val="00656258"/>
    <w:rsid w:val="00657423"/>
    <w:rsid w:val="006576BF"/>
    <w:rsid w:val="006605F8"/>
    <w:rsid w:val="006606F4"/>
    <w:rsid w:val="00661230"/>
    <w:rsid w:val="00662097"/>
    <w:rsid w:val="00662AF9"/>
    <w:rsid w:val="006639A4"/>
    <w:rsid w:val="00663AC1"/>
    <w:rsid w:val="00664EC5"/>
    <w:rsid w:val="00665C38"/>
    <w:rsid w:val="0066723E"/>
    <w:rsid w:val="006700D6"/>
    <w:rsid w:val="0067179F"/>
    <w:rsid w:val="006718FD"/>
    <w:rsid w:val="0067278C"/>
    <w:rsid w:val="006748B5"/>
    <w:rsid w:val="00675C65"/>
    <w:rsid w:val="00676100"/>
    <w:rsid w:val="00676151"/>
    <w:rsid w:val="00677365"/>
    <w:rsid w:val="006806C4"/>
    <w:rsid w:val="006822B9"/>
    <w:rsid w:val="00685F9A"/>
    <w:rsid w:val="00686442"/>
    <w:rsid w:val="006869C1"/>
    <w:rsid w:val="00686C61"/>
    <w:rsid w:val="006913E4"/>
    <w:rsid w:val="0069319B"/>
    <w:rsid w:val="00693F75"/>
    <w:rsid w:val="006954FC"/>
    <w:rsid w:val="006A0E5B"/>
    <w:rsid w:val="006A116B"/>
    <w:rsid w:val="006A5E4D"/>
    <w:rsid w:val="006A6945"/>
    <w:rsid w:val="006A7720"/>
    <w:rsid w:val="006B237A"/>
    <w:rsid w:val="006B2B26"/>
    <w:rsid w:val="006B2C5B"/>
    <w:rsid w:val="006B3EDC"/>
    <w:rsid w:val="006B46F7"/>
    <w:rsid w:val="006B4A2A"/>
    <w:rsid w:val="006B5020"/>
    <w:rsid w:val="006B6028"/>
    <w:rsid w:val="006B6ABA"/>
    <w:rsid w:val="006B7C51"/>
    <w:rsid w:val="006C0272"/>
    <w:rsid w:val="006C09F7"/>
    <w:rsid w:val="006C1D5F"/>
    <w:rsid w:val="006C6EDB"/>
    <w:rsid w:val="006C74F6"/>
    <w:rsid w:val="006D2870"/>
    <w:rsid w:val="006D5C86"/>
    <w:rsid w:val="006D7C91"/>
    <w:rsid w:val="006E0318"/>
    <w:rsid w:val="006E0D85"/>
    <w:rsid w:val="006E1308"/>
    <w:rsid w:val="006E1768"/>
    <w:rsid w:val="006E4FF9"/>
    <w:rsid w:val="006E56D7"/>
    <w:rsid w:val="006E64C1"/>
    <w:rsid w:val="006E71E2"/>
    <w:rsid w:val="006E7C7D"/>
    <w:rsid w:val="006F11A3"/>
    <w:rsid w:val="006F1A5F"/>
    <w:rsid w:val="006F1EF1"/>
    <w:rsid w:val="006F36CD"/>
    <w:rsid w:val="006F5E7C"/>
    <w:rsid w:val="006F5F2E"/>
    <w:rsid w:val="006F67B3"/>
    <w:rsid w:val="006F6D7A"/>
    <w:rsid w:val="00700872"/>
    <w:rsid w:val="00702044"/>
    <w:rsid w:val="007023EB"/>
    <w:rsid w:val="00702A5B"/>
    <w:rsid w:val="00702FB9"/>
    <w:rsid w:val="00703D89"/>
    <w:rsid w:val="00704706"/>
    <w:rsid w:val="00704F37"/>
    <w:rsid w:val="007050F9"/>
    <w:rsid w:val="00705662"/>
    <w:rsid w:val="00705817"/>
    <w:rsid w:val="00705E37"/>
    <w:rsid w:val="00706384"/>
    <w:rsid w:val="00706641"/>
    <w:rsid w:val="007069FA"/>
    <w:rsid w:val="00706BA4"/>
    <w:rsid w:val="00706BE4"/>
    <w:rsid w:val="00707C2A"/>
    <w:rsid w:val="00710BC1"/>
    <w:rsid w:val="007125ED"/>
    <w:rsid w:val="007129BA"/>
    <w:rsid w:val="0071361C"/>
    <w:rsid w:val="007136FA"/>
    <w:rsid w:val="007141A9"/>
    <w:rsid w:val="0071681F"/>
    <w:rsid w:val="00720CE1"/>
    <w:rsid w:val="00722108"/>
    <w:rsid w:val="0072288C"/>
    <w:rsid w:val="00722A3C"/>
    <w:rsid w:val="00725D4B"/>
    <w:rsid w:val="00726747"/>
    <w:rsid w:val="0073000A"/>
    <w:rsid w:val="00730E44"/>
    <w:rsid w:val="00731310"/>
    <w:rsid w:val="007313C5"/>
    <w:rsid w:val="007316A7"/>
    <w:rsid w:val="00731A7E"/>
    <w:rsid w:val="00731AAC"/>
    <w:rsid w:val="0073350C"/>
    <w:rsid w:val="00733998"/>
    <w:rsid w:val="00734ECC"/>
    <w:rsid w:val="0073519F"/>
    <w:rsid w:val="0074042F"/>
    <w:rsid w:val="00741E57"/>
    <w:rsid w:val="0074209B"/>
    <w:rsid w:val="00742957"/>
    <w:rsid w:val="00745323"/>
    <w:rsid w:val="00745AC9"/>
    <w:rsid w:val="00745EDA"/>
    <w:rsid w:val="0074618D"/>
    <w:rsid w:val="0074647D"/>
    <w:rsid w:val="00747525"/>
    <w:rsid w:val="00747D18"/>
    <w:rsid w:val="00747E11"/>
    <w:rsid w:val="00751C90"/>
    <w:rsid w:val="00752222"/>
    <w:rsid w:val="00752F85"/>
    <w:rsid w:val="007536D9"/>
    <w:rsid w:val="007553C6"/>
    <w:rsid w:val="007556F3"/>
    <w:rsid w:val="00756484"/>
    <w:rsid w:val="007574B7"/>
    <w:rsid w:val="007578C3"/>
    <w:rsid w:val="007605B1"/>
    <w:rsid w:val="00760C9B"/>
    <w:rsid w:val="007615D1"/>
    <w:rsid w:val="0076199F"/>
    <w:rsid w:val="007638EF"/>
    <w:rsid w:val="00763A4B"/>
    <w:rsid w:val="00765425"/>
    <w:rsid w:val="007667DC"/>
    <w:rsid w:val="00770DFA"/>
    <w:rsid w:val="00772012"/>
    <w:rsid w:val="007731A1"/>
    <w:rsid w:val="007757C7"/>
    <w:rsid w:val="00776E7B"/>
    <w:rsid w:val="00780AD9"/>
    <w:rsid w:val="00780B19"/>
    <w:rsid w:val="00785381"/>
    <w:rsid w:val="0078692C"/>
    <w:rsid w:val="00790961"/>
    <w:rsid w:val="007919E5"/>
    <w:rsid w:val="00791B1F"/>
    <w:rsid w:val="00791C43"/>
    <w:rsid w:val="00793C9E"/>
    <w:rsid w:val="00795C56"/>
    <w:rsid w:val="0079655C"/>
    <w:rsid w:val="007975EF"/>
    <w:rsid w:val="007A0E7B"/>
    <w:rsid w:val="007A165E"/>
    <w:rsid w:val="007A2134"/>
    <w:rsid w:val="007A2769"/>
    <w:rsid w:val="007A2D09"/>
    <w:rsid w:val="007A3A2E"/>
    <w:rsid w:val="007A3ACD"/>
    <w:rsid w:val="007A560F"/>
    <w:rsid w:val="007A5EFF"/>
    <w:rsid w:val="007A6352"/>
    <w:rsid w:val="007A7082"/>
    <w:rsid w:val="007A7F86"/>
    <w:rsid w:val="007B3B84"/>
    <w:rsid w:val="007B4FA0"/>
    <w:rsid w:val="007B5993"/>
    <w:rsid w:val="007B5BC5"/>
    <w:rsid w:val="007B7123"/>
    <w:rsid w:val="007B7B89"/>
    <w:rsid w:val="007B7C2C"/>
    <w:rsid w:val="007C1034"/>
    <w:rsid w:val="007C133F"/>
    <w:rsid w:val="007C1942"/>
    <w:rsid w:val="007C2293"/>
    <w:rsid w:val="007C3578"/>
    <w:rsid w:val="007C3DD0"/>
    <w:rsid w:val="007C4510"/>
    <w:rsid w:val="007C6318"/>
    <w:rsid w:val="007C6ADF"/>
    <w:rsid w:val="007C7C7D"/>
    <w:rsid w:val="007D0C0A"/>
    <w:rsid w:val="007D30ED"/>
    <w:rsid w:val="007D3B13"/>
    <w:rsid w:val="007D4A67"/>
    <w:rsid w:val="007D5151"/>
    <w:rsid w:val="007D53DF"/>
    <w:rsid w:val="007D5809"/>
    <w:rsid w:val="007D64D2"/>
    <w:rsid w:val="007D6FD3"/>
    <w:rsid w:val="007D7DCB"/>
    <w:rsid w:val="007E08E1"/>
    <w:rsid w:val="007E3C23"/>
    <w:rsid w:val="007E5DA3"/>
    <w:rsid w:val="007E65E1"/>
    <w:rsid w:val="007E6D98"/>
    <w:rsid w:val="007F0F13"/>
    <w:rsid w:val="007F2ABE"/>
    <w:rsid w:val="007F37D6"/>
    <w:rsid w:val="007F5E47"/>
    <w:rsid w:val="007F7218"/>
    <w:rsid w:val="007F7F89"/>
    <w:rsid w:val="00802673"/>
    <w:rsid w:val="00803674"/>
    <w:rsid w:val="00804CE5"/>
    <w:rsid w:val="00810A40"/>
    <w:rsid w:val="00811E30"/>
    <w:rsid w:val="00813843"/>
    <w:rsid w:val="00813F6A"/>
    <w:rsid w:val="0081429B"/>
    <w:rsid w:val="00814F9D"/>
    <w:rsid w:val="00814FFC"/>
    <w:rsid w:val="0081558C"/>
    <w:rsid w:val="00816762"/>
    <w:rsid w:val="00816FBF"/>
    <w:rsid w:val="00821364"/>
    <w:rsid w:val="008216E5"/>
    <w:rsid w:val="00822187"/>
    <w:rsid w:val="00823523"/>
    <w:rsid w:val="00824116"/>
    <w:rsid w:val="00824989"/>
    <w:rsid w:val="00825092"/>
    <w:rsid w:val="0082561E"/>
    <w:rsid w:val="00832E90"/>
    <w:rsid w:val="0083423A"/>
    <w:rsid w:val="008346CD"/>
    <w:rsid w:val="00842FE9"/>
    <w:rsid w:val="0084378A"/>
    <w:rsid w:val="00843D65"/>
    <w:rsid w:val="00843E7F"/>
    <w:rsid w:val="00844E32"/>
    <w:rsid w:val="008453CC"/>
    <w:rsid w:val="008506CC"/>
    <w:rsid w:val="008513D7"/>
    <w:rsid w:val="008525C7"/>
    <w:rsid w:val="00853699"/>
    <w:rsid w:val="008548D0"/>
    <w:rsid w:val="00854AF4"/>
    <w:rsid w:val="008551EF"/>
    <w:rsid w:val="0085622A"/>
    <w:rsid w:val="008577DE"/>
    <w:rsid w:val="00857BCD"/>
    <w:rsid w:val="00857C23"/>
    <w:rsid w:val="0086160F"/>
    <w:rsid w:val="0086172A"/>
    <w:rsid w:val="00862411"/>
    <w:rsid w:val="00862D80"/>
    <w:rsid w:val="0086377C"/>
    <w:rsid w:val="008641B4"/>
    <w:rsid w:val="008649A7"/>
    <w:rsid w:val="008679EA"/>
    <w:rsid w:val="00870C13"/>
    <w:rsid w:val="00872934"/>
    <w:rsid w:val="00874B57"/>
    <w:rsid w:val="00875440"/>
    <w:rsid w:val="00875591"/>
    <w:rsid w:val="00875E61"/>
    <w:rsid w:val="0087649C"/>
    <w:rsid w:val="008767DF"/>
    <w:rsid w:val="0087759D"/>
    <w:rsid w:val="0088572E"/>
    <w:rsid w:val="00885B6B"/>
    <w:rsid w:val="00886961"/>
    <w:rsid w:val="008879D2"/>
    <w:rsid w:val="00890436"/>
    <w:rsid w:val="008915CF"/>
    <w:rsid w:val="00891617"/>
    <w:rsid w:val="008920B4"/>
    <w:rsid w:val="00892F61"/>
    <w:rsid w:val="00893EEB"/>
    <w:rsid w:val="008941E5"/>
    <w:rsid w:val="0089446A"/>
    <w:rsid w:val="008954A3"/>
    <w:rsid w:val="00895629"/>
    <w:rsid w:val="0089592E"/>
    <w:rsid w:val="00895F0E"/>
    <w:rsid w:val="00897116"/>
    <w:rsid w:val="008A05C2"/>
    <w:rsid w:val="008A0E74"/>
    <w:rsid w:val="008A6E81"/>
    <w:rsid w:val="008B0625"/>
    <w:rsid w:val="008B113A"/>
    <w:rsid w:val="008B3118"/>
    <w:rsid w:val="008B374F"/>
    <w:rsid w:val="008B51AC"/>
    <w:rsid w:val="008B5BEC"/>
    <w:rsid w:val="008B68A3"/>
    <w:rsid w:val="008B7071"/>
    <w:rsid w:val="008C1CE9"/>
    <w:rsid w:val="008C280D"/>
    <w:rsid w:val="008C4209"/>
    <w:rsid w:val="008C4497"/>
    <w:rsid w:val="008C5380"/>
    <w:rsid w:val="008C54C6"/>
    <w:rsid w:val="008D35FD"/>
    <w:rsid w:val="008D7057"/>
    <w:rsid w:val="008E1E58"/>
    <w:rsid w:val="008E3DBB"/>
    <w:rsid w:val="008E4E2B"/>
    <w:rsid w:val="008E53D2"/>
    <w:rsid w:val="008E7D1D"/>
    <w:rsid w:val="008F02AE"/>
    <w:rsid w:val="008F2131"/>
    <w:rsid w:val="008F34AA"/>
    <w:rsid w:val="008F4A6E"/>
    <w:rsid w:val="008F4E33"/>
    <w:rsid w:val="008F4EA4"/>
    <w:rsid w:val="008F56CD"/>
    <w:rsid w:val="008F5CD1"/>
    <w:rsid w:val="008F61AE"/>
    <w:rsid w:val="009002EE"/>
    <w:rsid w:val="0090154A"/>
    <w:rsid w:val="009016AD"/>
    <w:rsid w:val="00901FDD"/>
    <w:rsid w:val="00902BAF"/>
    <w:rsid w:val="00902D28"/>
    <w:rsid w:val="009067C6"/>
    <w:rsid w:val="009070E5"/>
    <w:rsid w:val="00911FD3"/>
    <w:rsid w:val="00913AAB"/>
    <w:rsid w:val="00915AE0"/>
    <w:rsid w:val="00916517"/>
    <w:rsid w:val="00921080"/>
    <w:rsid w:val="00921701"/>
    <w:rsid w:val="00922C84"/>
    <w:rsid w:val="00925953"/>
    <w:rsid w:val="00925D1D"/>
    <w:rsid w:val="00926EB0"/>
    <w:rsid w:val="00930662"/>
    <w:rsid w:val="00931B10"/>
    <w:rsid w:val="0093361E"/>
    <w:rsid w:val="009339F7"/>
    <w:rsid w:val="009340F4"/>
    <w:rsid w:val="00935917"/>
    <w:rsid w:val="00935B92"/>
    <w:rsid w:val="00936119"/>
    <w:rsid w:val="00936A17"/>
    <w:rsid w:val="0093720E"/>
    <w:rsid w:val="009376CC"/>
    <w:rsid w:val="009377A8"/>
    <w:rsid w:val="00940D82"/>
    <w:rsid w:val="0094276F"/>
    <w:rsid w:val="009429E8"/>
    <w:rsid w:val="00943AAE"/>
    <w:rsid w:val="00946473"/>
    <w:rsid w:val="0095022A"/>
    <w:rsid w:val="00951517"/>
    <w:rsid w:val="00951B18"/>
    <w:rsid w:val="009544E9"/>
    <w:rsid w:val="0095547A"/>
    <w:rsid w:val="00955529"/>
    <w:rsid w:val="009566FD"/>
    <w:rsid w:val="00956F99"/>
    <w:rsid w:val="00960F56"/>
    <w:rsid w:val="00961353"/>
    <w:rsid w:val="00961649"/>
    <w:rsid w:val="009617AB"/>
    <w:rsid w:val="00961CF1"/>
    <w:rsid w:val="00964E56"/>
    <w:rsid w:val="00966498"/>
    <w:rsid w:val="00970169"/>
    <w:rsid w:val="009702BD"/>
    <w:rsid w:val="00970DD6"/>
    <w:rsid w:val="009711A9"/>
    <w:rsid w:val="00971BBF"/>
    <w:rsid w:val="00973078"/>
    <w:rsid w:val="0097396C"/>
    <w:rsid w:val="00973A55"/>
    <w:rsid w:val="00973CC8"/>
    <w:rsid w:val="009746AE"/>
    <w:rsid w:val="0097523A"/>
    <w:rsid w:val="00975443"/>
    <w:rsid w:val="00976861"/>
    <w:rsid w:val="00976C83"/>
    <w:rsid w:val="00977C30"/>
    <w:rsid w:val="009800C8"/>
    <w:rsid w:val="00981594"/>
    <w:rsid w:val="00981A71"/>
    <w:rsid w:val="00983DB3"/>
    <w:rsid w:val="00984060"/>
    <w:rsid w:val="00985165"/>
    <w:rsid w:val="00985BA4"/>
    <w:rsid w:val="00985EB2"/>
    <w:rsid w:val="009868AF"/>
    <w:rsid w:val="0098734F"/>
    <w:rsid w:val="00987CC1"/>
    <w:rsid w:val="00990423"/>
    <w:rsid w:val="00990C6B"/>
    <w:rsid w:val="0099129E"/>
    <w:rsid w:val="0099453E"/>
    <w:rsid w:val="009947E6"/>
    <w:rsid w:val="0099682E"/>
    <w:rsid w:val="009A2A1B"/>
    <w:rsid w:val="009A2C68"/>
    <w:rsid w:val="009A3868"/>
    <w:rsid w:val="009A56C0"/>
    <w:rsid w:val="009A6A77"/>
    <w:rsid w:val="009A6ACD"/>
    <w:rsid w:val="009B2B69"/>
    <w:rsid w:val="009B3748"/>
    <w:rsid w:val="009B3F0F"/>
    <w:rsid w:val="009B553A"/>
    <w:rsid w:val="009B743A"/>
    <w:rsid w:val="009C03F1"/>
    <w:rsid w:val="009C12B8"/>
    <w:rsid w:val="009C229F"/>
    <w:rsid w:val="009C52E9"/>
    <w:rsid w:val="009C5A5C"/>
    <w:rsid w:val="009C6223"/>
    <w:rsid w:val="009D02AF"/>
    <w:rsid w:val="009D1D68"/>
    <w:rsid w:val="009D2E98"/>
    <w:rsid w:val="009D2F8C"/>
    <w:rsid w:val="009D4203"/>
    <w:rsid w:val="009D54AB"/>
    <w:rsid w:val="009D559F"/>
    <w:rsid w:val="009D7D7E"/>
    <w:rsid w:val="009E0F77"/>
    <w:rsid w:val="009E17CC"/>
    <w:rsid w:val="009E278C"/>
    <w:rsid w:val="009E4646"/>
    <w:rsid w:val="009E4D5D"/>
    <w:rsid w:val="009E75E3"/>
    <w:rsid w:val="009E7D0E"/>
    <w:rsid w:val="009F2AB8"/>
    <w:rsid w:val="009F2FC3"/>
    <w:rsid w:val="009F48E5"/>
    <w:rsid w:val="009F61CE"/>
    <w:rsid w:val="009F69A9"/>
    <w:rsid w:val="00A00951"/>
    <w:rsid w:val="00A01572"/>
    <w:rsid w:val="00A016E6"/>
    <w:rsid w:val="00A01CA8"/>
    <w:rsid w:val="00A02CF5"/>
    <w:rsid w:val="00A034F5"/>
    <w:rsid w:val="00A03DE0"/>
    <w:rsid w:val="00A05EB5"/>
    <w:rsid w:val="00A06685"/>
    <w:rsid w:val="00A11588"/>
    <w:rsid w:val="00A115EA"/>
    <w:rsid w:val="00A118F2"/>
    <w:rsid w:val="00A11ADC"/>
    <w:rsid w:val="00A125E5"/>
    <w:rsid w:val="00A13F23"/>
    <w:rsid w:val="00A1440B"/>
    <w:rsid w:val="00A14C54"/>
    <w:rsid w:val="00A1505B"/>
    <w:rsid w:val="00A153C8"/>
    <w:rsid w:val="00A15790"/>
    <w:rsid w:val="00A16E34"/>
    <w:rsid w:val="00A17847"/>
    <w:rsid w:val="00A179DA"/>
    <w:rsid w:val="00A23792"/>
    <w:rsid w:val="00A25794"/>
    <w:rsid w:val="00A262E5"/>
    <w:rsid w:val="00A276A3"/>
    <w:rsid w:val="00A278A0"/>
    <w:rsid w:val="00A27D50"/>
    <w:rsid w:val="00A302AA"/>
    <w:rsid w:val="00A30701"/>
    <w:rsid w:val="00A312E3"/>
    <w:rsid w:val="00A31D7C"/>
    <w:rsid w:val="00A31E23"/>
    <w:rsid w:val="00A322EB"/>
    <w:rsid w:val="00A32B21"/>
    <w:rsid w:val="00A32FBD"/>
    <w:rsid w:val="00A33C7C"/>
    <w:rsid w:val="00A3530F"/>
    <w:rsid w:val="00A37824"/>
    <w:rsid w:val="00A400C8"/>
    <w:rsid w:val="00A404F5"/>
    <w:rsid w:val="00A405E6"/>
    <w:rsid w:val="00A423CB"/>
    <w:rsid w:val="00A44A63"/>
    <w:rsid w:val="00A44CB3"/>
    <w:rsid w:val="00A473CD"/>
    <w:rsid w:val="00A47DEF"/>
    <w:rsid w:val="00A50174"/>
    <w:rsid w:val="00A531AD"/>
    <w:rsid w:val="00A54014"/>
    <w:rsid w:val="00A5558C"/>
    <w:rsid w:val="00A55F6F"/>
    <w:rsid w:val="00A5721C"/>
    <w:rsid w:val="00A5772B"/>
    <w:rsid w:val="00A608D5"/>
    <w:rsid w:val="00A61797"/>
    <w:rsid w:val="00A622EB"/>
    <w:rsid w:val="00A628D2"/>
    <w:rsid w:val="00A653D0"/>
    <w:rsid w:val="00A65FA3"/>
    <w:rsid w:val="00A66BB5"/>
    <w:rsid w:val="00A66F3C"/>
    <w:rsid w:val="00A713AC"/>
    <w:rsid w:val="00A73D30"/>
    <w:rsid w:val="00A76E48"/>
    <w:rsid w:val="00A8021D"/>
    <w:rsid w:val="00A80291"/>
    <w:rsid w:val="00A80BCF"/>
    <w:rsid w:val="00A80F5A"/>
    <w:rsid w:val="00A8292E"/>
    <w:rsid w:val="00A829E7"/>
    <w:rsid w:val="00A83A01"/>
    <w:rsid w:val="00A83FA3"/>
    <w:rsid w:val="00A864D5"/>
    <w:rsid w:val="00A86C38"/>
    <w:rsid w:val="00A87F44"/>
    <w:rsid w:val="00A90734"/>
    <w:rsid w:val="00A90DF3"/>
    <w:rsid w:val="00A90F7A"/>
    <w:rsid w:val="00A91485"/>
    <w:rsid w:val="00A919C2"/>
    <w:rsid w:val="00A91ACA"/>
    <w:rsid w:val="00A91DF1"/>
    <w:rsid w:val="00A930D4"/>
    <w:rsid w:val="00A95715"/>
    <w:rsid w:val="00A9717D"/>
    <w:rsid w:val="00AA08CA"/>
    <w:rsid w:val="00AA0A77"/>
    <w:rsid w:val="00AA0D38"/>
    <w:rsid w:val="00AA0FB9"/>
    <w:rsid w:val="00AA14E3"/>
    <w:rsid w:val="00AA297A"/>
    <w:rsid w:val="00AA33E8"/>
    <w:rsid w:val="00AA5498"/>
    <w:rsid w:val="00AA6725"/>
    <w:rsid w:val="00AB01AC"/>
    <w:rsid w:val="00AB0964"/>
    <w:rsid w:val="00AB09AF"/>
    <w:rsid w:val="00AB1623"/>
    <w:rsid w:val="00AB3105"/>
    <w:rsid w:val="00AB33D9"/>
    <w:rsid w:val="00AB4AAD"/>
    <w:rsid w:val="00AB5124"/>
    <w:rsid w:val="00AC0B54"/>
    <w:rsid w:val="00AC2428"/>
    <w:rsid w:val="00AC546B"/>
    <w:rsid w:val="00AC5F5F"/>
    <w:rsid w:val="00AC70D2"/>
    <w:rsid w:val="00AD07FE"/>
    <w:rsid w:val="00AD12AF"/>
    <w:rsid w:val="00AD2262"/>
    <w:rsid w:val="00AD36AE"/>
    <w:rsid w:val="00AD3AB0"/>
    <w:rsid w:val="00AD47B1"/>
    <w:rsid w:val="00AD4B8B"/>
    <w:rsid w:val="00AD4C84"/>
    <w:rsid w:val="00AE10D0"/>
    <w:rsid w:val="00AE2C8E"/>
    <w:rsid w:val="00AE316F"/>
    <w:rsid w:val="00AE5D77"/>
    <w:rsid w:val="00AE6D0D"/>
    <w:rsid w:val="00AF0604"/>
    <w:rsid w:val="00AF295B"/>
    <w:rsid w:val="00AF2F25"/>
    <w:rsid w:val="00B03CD9"/>
    <w:rsid w:val="00B04363"/>
    <w:rsid w:val="00B0462C"/>
    <w:rsid w:val="00B04858"/>
    <w:rsid w:val="00B05254"/>
    <w:rsid w:val="00B0638E"/>
    <w:rsid w:val="00B06DF1"/>
    <w:rsid w:val="00B0701B"/>
    <w:rsid w:val="00B07B83"/>
    <w:rsid w:val="00B1095D"/>
    <w:rsid w:val="00B10F30"/>
    <w:rsid w:val="00B10F69"/>
    <w:rsid w:val="00B11BC6"/>
    <w:rsid w:val="00B138CC"/>
    <w:rsid w:val="00B143A5"/>
    <w:rsid w:val="00B14647"/>
    <w:rsid w:val="00B14916"/>
    <w:rsid w:val="00B157CC"/>
    <w:rsid w:val="00B175A9"/>
    <w:rsid w:val="00B1772C"/>
    <w:rsid w:val="00B20D02"/>
    <w:rsid w:val="00B220A5"/>
    <w:rsid w:val="00B224C3"/>
    <w:rsid w:val="00B23635"/>
    <w:rsid w:val="00B23E9A"/>
    <w:rsid w:val="00B24011"/>
    <w:rsid w:val="00B24058"/>
    <w:rsid w:val="00B2605A"/>
    <w:rsid w:val="00B3043C"/>
    <w:rsid w:val="00B30B00"/>
    <w:rsid w:val="00B332A0"/>
    <w:rsid w:val="00B34789"/>
    <w:rsid w:val="00B34C9F"/>
    <w:rsid w:val="00B35A76"/>
    <w:rsid w:val="00B36395"/>
    <w:rsid w:val="00B37B96"/>
    <w:rsid w:val="00B37CEB"/>
    <w:rsid w:val="00B41F99"/>
    <w:rsid w:val="00B420F2"/>
    <w:rsid w:val="00B42D72"/>
    <w:rsid w:val="00B43CC7"/>
    <w:rsid w:val="00B43FAE"/>
    <w:rsid w:val="00B44C37"/>
    <w:rsid w:val="00B46777"/>
    <w:rsid w:val="00B46CAD"/>
    <w:rsid w:val="00B46EEF"/>
    <w:rsid w:val="00B512A1"/>
    <w:rsid w:val="00B51B73"/>
    <w:rsid w:val="00B52D08"/>
    <w:rsid w:val="00B542B8"/>
    <w:rsid w:val="00B5478A"/>
    <w:rsid w:val="00B55456"/>
    <w:rsid w:val="00B56007"/>
    <w:rsid w:val="00B56CAD"/>
    <w:rsid w:val="00B6081E"/>
    <w:rsid w:val="00B62932"/>
    <w:rsid w:val="00B63936"/>
    <w:rsid w:val="00B64441"/>
    <w:rsid w:val="00B64B6D"/>
    <w:rsid w:val="00B64D3B"/>
    <w:rsid w:val="00B65C85"/>
    <w:rsid w:val="00B67FD0"/>
    <w:rsid w:val="00B712F8"/>
    <w:rsid w:val="00B71B9C"/>
    <w:rsid w:val="00B7427D"/>
    <w:rsid w:val="00B74368"/>
    <w:rsid w:val="00B77EA5"/>
    <w:rsid w:val="00B80194"/>
    <w:rsid w:val="00B808BE"/>
    <w:rsid w:val="00B8094F"/>
    <w:rsid w:val="00B80AA4"/>
    <w:rsid w:val="00B845F6"/>
    <w:rsid w:val="00B85527"/>
    <w:rsid w:val="00B8579A"/>
    <w:rsid w:val="00B86D5D"/>
    <w:rsid w:val="00B87903"/>
    <w:rsid w:val="00B87B7C"/>
    <w:rsid w:val="00B87DD1"/>
    <w:rsid w:val="00B90F1E"/>
    <w:rsid w:val="00B93622"/>
    <w:rsid w:val="00B9632C"/>
    <w:rsid w:val="00B96758"/>
    <w:rsid w:val="00B96CB7"/>
    <w:rsid w:val="00B97741"/>
    <w:rsid w:val="00BA33D4"/>
    <w:rsid w:val="00BA3B0B"/>
    <w:rsid w:val="00BA4885"/>
    <w:rsid w:val="00BA59B0"/>
    <w:rsid w:val="00BA5DB7"/>
    <w:rsid w:val="00BA6B2C"/>
    <w:rsid w:val="00BA7CA3"/>
    <w:rsid w:val="00BB01F2"/>
    <w:rsid w:val="00BB134D"/>
    <w:rsid w:val="00BB178C"/>
    <w:rsid w:val="00BB28BA"/>
    <w:rsid w:val="00BB38F3"/>
    <w:rsid w:val="00BB3AA6"/>
    <w:rsid w:val="00BB3C17"/>
    <w:rsid w:val="00BB4244"/>
    <w:rsid w:val="00BB7D1A"/>
    <w:rsid w:val="00BC033E"/>
    <w:rsid w:val="00BC05B3"/>
    <w:rsid w:val="00BC063F"/>
    <w:rsid w:val="00BC0CA4"/>
    <w:rsid w:val="00BC1E9E"/>
    <w:rsid w:val="00BC20D1"/>
    <w:rsid w:val="00BC28CA"/>
    <w:rsid w:val="00BC2ADB"/>
    <w:rsid w:val="00BC32D7"/>
    <w:rsid w:val="00BC3D90"/>
    <w:rsid w:val="00BC4E05"/>
    <w:rsid w:val="00BC6615"/>
    <w:rsid w:val="00BC6E9A"/>
    <w:rsid w:val="00BC7080"/>
    <w:rsid w:val="00BC734B"/>
    <w:rsid w:val="00BC739E"/>
    <w:rsid w:val="00BC78BD"/>
    <w:rsid w:val="00BD0E18"/>
    <w:rsid w:val="00BD0E28"/>
    <w:rsid w:val="00BD1326"/>
    <w:rsid w:val="00BD2616"/>
    <w:rsid w:val="00BD3CEB"/>
    <w:rsid w:val="00BD5F06"/>
    <w:rsid w:val="00BD70B3"/>
    <w:rsid w:val="00BD7379"/>
    <w:rsid w:val="00BD7AC8"/>
    <w:rsid w:val="00BD7C76"/>
    <w:rsid w:val="00BD7D3F"/>
    <w:rsid w:val="00BE1091"/>
    <w:rsid w:val="00BE1ACB"/>
    <w:rsid w:val="00BE2265"/>
    <w:rsid w:val="00BE4163"/>
    <w:rsid w:val="00BE4292"/>
    <w:rsid w:val="00BE4588"/>
    <w:rsid w:val="00BE77E2"/>
    <w:rsid w:val="00BE78B5"/>
    <w:rsid w:val="00BF0FDB"/>
    <w:rsid w:val="00BF1342"/>
    <w:rsid w:val="00BF14B9"/>
    <w:rsid w:val="00BF4FC4"/>
    <w:rsid w:val="00BF559A"/>
    <w:rsid w:val="00BF55FD"/>
    <w:rsid w:val="00BF7A74"/>
    <w:rsid w:val="00C02D9F"/>
    <w:rsid w:val="00C036DF"/>
    <w:rsid w:val="00C03CA0"/>
    <w:rsid w:val="00C049BC"/>
    <w:rsid w:val="00C04E24"/>
    <w:rsid w:val="00C04EF4"/>
    <w:rsid w:val="00C06820"/>
    <w:rsid w:val="00C071AB"/>
    <w:rsid w:val="00C07309"/>
    <w:rsid w:val="00C07958"/>
    <w:rsid w:val="00C1192B"/>
    <w:rsid w:val="00C135F6"/>
    <w:rsid w:val="00C13749"/>
    <w:rsid w:val="00C13D6C"/>
    <w:rsid w:val="00C1400E"/>
    <w:rsid w:val="00C14836"/>
    <w:rsid w:val="00C148D3"/>
    <w:rsid w:val="00C14A65"/>
    <w:rsid w:val="00C14EF0"/>
    <w:rsid w:val="00C151DF"/>
    <w:rsid w:val="00C15E8E"/>
    <w:rsid w:val="00C20DAD"/>
    <w:rsid w:val="00C21059"/>
    <w:rsid w:val="00C21B5A"/>
    <w:rsid w:val="00C21C46"/>
    <w:rsid w:val="00C22860"/>
    <w:rsid w:val="00C2317F"/>
    <w:rsid w:val="00C239A7"/>
    <w:rsid w:val="00C23CCD"/>
    <w:rsid w:val="00C25827"/>
    <w:rsid w:val="00C27201"/>
    <w:rsid w:val="00C27D74"/>
    <w:rsid w:val="00C30773"/>
    <w:rsid w:val="00C31085"/>
    <w:rsid w:val="00C31C18"/>
    <w:rsid w:val="00C338F6"/>
    <w:rsid w:val="00C33B7A"/>
    <w:rsid w:val="00C35EB9"/>
    <w:rsid w:val="00C37026"/>
    <w:rsid w:val="00C432E2"/>
    <w:rsid w:val="00C43D68"/>
    <w:rsid w:val="00C44762"/>
    <w:rsid w:val="00C44A2C"/>
    <w:rsid w:val="00C44F9D"/>
    <w:rsid w:val="00C461B4"/>
    <w:rsid w:val="00C46424"/>
    <w:rsid w:val="00C5102E"/>
    <w:rsid w:val="00C51A3F"/>
    <w:rsid w:val="00C523D9"/>
    <w:rsid w:val="00C54394"/>
    <w:rsid w:val="00C552AA"/>
    <w:rsid w:val="00C554B0"/>
    <w:rsid w:val="00C565EE"/>
    <w:rsid w:val="00C56731"/>
    <w:rsid w:val="00C57D3B"/>
    <w:rsid w:val="00C57D97"/>
    <w:rsid w:val="00C606FC"/>
    <w:rsid w:val="00C61BA5"/>
    <w:rsid w:val="00C62A67"/>
    <w:rsid w:val="00C6302C"/>
    <w:rsid w:val="00C648A6"/>
    <w:rsid w:val="00C67531"/>
    <w:rsid w:val="00C6795A"/>
    <w:rsid w:val="00C67D54"/>
    <w:rsid w:val="00C71C67"/>
    <w:rsid w:val="00C7323A"/>
    <w:rsid w:val="00C7397C"/>
    <w:rsid w:val="00C75518"/>
    <w:rsid w:val="00C75BE0"/>
    <w:rsid w:val="00C75E67"/>
    <w:rsid w:val="00C75FC4"/>
    <w:rsid w:val="00C765E4"/>
    <w:rsid w:val="00C76FFA"/>
    <w:rsid w:val="00C80A63"/>
    <w:rsid w:val="00C80E42"/>
    <w:rsid w:val="00C8180F"/>
    <w:rsid w:val="00C81D05"/>
    <w:rsid w:val="00C8208E"/>
    <w:rsid w:val="00C83734"/>
    <w:rsid w:val="00C84144"/>
    <w:rsid w:val="00C846AE"/>
    <w:rsid w:val="00C9154D"/>
    <w:rsid w:val="00C92C2A"/>
    <w:rsid w:val="00C93BF8"/>
    <w:rsid w:val="00C959E2"/>
    <w:rsid w:val="00CA0A54"/>
    <w:rsid w:val="00CA4559"/>
    <w:rsid w:val="00CA5CE6"/>
    <w:rsid w:val="00CA7434"/>
    <w:rsid w:val="00CB06C2"/>
    <w:rsid w:val="00CB15AC"/>
    <w:rsid w:val="00CB3123"/>
    <w:rsid w:val="00CB3CCB"/>
    <w:rsid w:val="00CB4717"/>
    <w:rsid w:val="00CC0249"/>
    <w:rsid w:val="00CC1B0D"/>
    <w:rsid w:val="00CC1BC5"/>
    <w:rsid w:val="00CC24A4"/>
    <w:rsid w:val="00CC2921"/>
    <w:rsid w:val="00CC3BDF"/>
    <w:rsid w:val="00CC4A6C"/>
    <w:rsid w:val="00CC6262"/>
    <w:rsid w:val="00CC6785"/>
    <w:rsid w:val="00CC6F2D"/>
    <w:rsid w:val="00CD0551"/>
    <w:rsid w:val="00CD1982"/>
    <w:rsid w:val="00CD25D3"/>
    <w:rsid w:val="00CD2A20"/>
    <w:rsid w:val="00CD40A4"/>
    <w:rsid w:val="00CD4739"/>
    <w:rsid w:val="00CD542F"/>
    <w:rsid w:val="00CD54E5"/>
    <w:rsid w:val="00CD5E97"/>
    <w:rsid w:val="00CD689F"/>
    <w:rsid w:val="00CD6E95"/>
    <w:rsid w:val="00CD78DC"/>
    <w:rsid w:val="00CD7C6A"/>
    <w:rsid w:val="00CE0123"/>
    <w:rsid w:val="00CE32B4"/>
    <w:rsid w:val="00CE424E"/>
    <w:rsid w:val="00CE68EF"/>
    <w:rsid w:val="00CF0176"/>
    <w:rsid w:val="00CF0D1A"/>
    <w:rsid w:val="00CF133F"/>
    <w:rsid w:val="00CF20F6"/>
    <w:rsid w:val="00CF31AC"/>
    <w:rsid w:val="00CF341C"/>
    <w:rsid w:val="00CF386F"/>
    <w:rsid w:val="00CF3E70"/>
    <w:rsid w:val="00CF3FF3"/>
    <w:rsid w:val="00CF7B20"/>
    <w:rsid w:val="00D01B79"/>
    <w:rsid w:val="00D0232E"/>
    <w:rsid w:val="00D03966"/>
    <w:rsid w:val="00D045CF"/>
    <w:rsid w:val="00D04707"/>
    <w:rsid w:val="00D05104"/>
    <w:rsid w:val="00D06385"/>
    <w:rsid w:val="00D06982"/>
    <w:rsid w:val="00D07013"/>
    <w:rsid w:val="00D07284"/>
    <w:rsid w:val="00D07F12"/>
    <w:rsid w:val="00D115FA"/>
    <w:rsid w:val="00D13DC7"/>
    <w:rsid w:val="00D142C7"/>
    <w:rsid w:val="00D16C47"/>
    <w:rsid w:val="00D16EC7"/>
    <w:rsid w:val="00D1785D"/>
    <w:rsid w:val="00D20465"/>
    <w:rsid w:val="00D20674"/>
    <w:rsid w:val="00D228FE"/>
    <w:rsid w:val="00D23C46"/>
    <w:rsid w:val="00D24286"/>
    <w:rsid w:val="00D248A0"/>
    <w:rsid w:val="00D249D4"/>
    <w:rsid w:val="00D26730"/>
    <w:rsid w:val="00D26958"/>
    <w:rsid w:val="00D26FCA"/>
    <w:rsid w:val="00D2775E"/>
    <w:rsid w:val="00D31066"/>
    <w:rsid w:val="00D31C9B"/>
    <w:rsid w:val="00D34286"/>
    <w:rsid w:val="00D3428A"/>
    <w:rsid w:val="00D34DB6"/>
    <w:rsid w:val="00D36096"/>
    <w:rsid w:val="00D36195"/>
    <w:rsid w:val="00D428B8"/>
    <w:rsid w:val="00D42E04"/>
    <w:rsid w:val="00D442A9"/>
    <w:rsid w:val="00D46353"/>
    <w:rsid w:val="00D46B35"/>
    <w:rsid w:val="00D50248"/>
    <w:rsid w:val="00D50D85"/>
    <w:rsid w:val="00D50ECD"/>
    <w:rsid w:val="00D52142"/>
    <w:rsid w:val="00D52816"/>
    <w:rsid w:val="00D52D19"/>
    <w:rsid w:val="00D53742"/>
    <w:rsid w:val="00D553C9"/>
    <w:rsid w:val="00D560D0"/>
    <w:rsid w:val="00D562F7"/>
    <w:rsid w:val="00D56B93"/>
    <w:rsid w:val="00D572BA"/>
    <w:rsid w:val="00D611E6"/>
    <w:rsid w:val="00D61626"/>
    <w:rsid w:val="00D645C1"/>
    <w:rsid w:val="00D651D1"/>
    <w:rsid w:val="00D66B87"/>
    <w:rsid w:val="00D67863"/>
    <w:rsid w:val="00D70DBD"/>
    <w:rsid w:val="00D74AB8"/>
    <w:rsid w:val="00D77724"/>
    <w:rsid w:val="00D77E32"/>
    <w:rsid w:val="00D8508C"/>
    <w:rsid w:val="00D9006C"/>
    <w:rsid w:val="00D9018D"/>
    <w:rsid w:val="00D9077F"/>
    <w:rsid w:val="00D915CA"/>
    <w:rsid w:val="00D92181"/>
    <w:rsid w:val="00D92310"/>
    <w:rsid w:val="00D923B0"/>
    <w:rsid w:val="00D93056"/>
    <w:rsid w:val="00D95237"/>
    <w:rsid w:val="00D959E9"/>
    <w:rsid w:val="00D97D86"/>
    <w:rsid w:val="00D97FF8"/>
    <w:rsid w:val="00DA2924"/>
    <w:rsid w:val="00DA3060"/>
    <w:rsid w:val="00DA5834"/>
    <w:rsid w:val="00DB0531"/>
    <w:rsid w:val="00DB0A0E"/>
    <w:rsid w:val="00DB1FEF"/>
    <w:rsid w:val="00DB21E1"/>
    <w:rsid w:val="00DB29B8"/>
    <w:rsid w:val="00DB2FAF"/>
    <w:rsid w:val="00DB4216"/>
    <w:rsid w:val="00DB66EC"/>
    <w:rsid w:val="00DB7D85"/>
    <w:rsid w:val="00DC0C88"/>
    <w:rsid w:val="00DC252B"/>
    <w:rsid w:val="00DC39EF"/>
    <w:rsid w:val="00DC3A18"/>
    <w:rsid w:val="00DC45CE"/>
    <w:rsid w:val="00DC48F2"/>
    <w:rsid w:val="00DC6626"/>
    <w:rsid w:val="00DC6C41"/>
    <w:rsid w:val="00DD05E3"/>
    <w:rsid w:val="00DD0E54"/>
    <w:rsid w:val="00DD344F"/>
    <w:rsid w:val="00DD345F"/>
    <w:rsid w:val="00DD3697"/>
    <w:rsid w:val="00DD7EC8"/>
    <w:rsid w:val="00DE1ED5"/>
    <w:rsid w:val="00DE2F2C"/>
    <w:rsid w:val="00DE4C7C"/>
    <w:rsid w:val="00DE58F3"/>
    <w:rsid w:val="00DE5B97"/>
    <w:rsid w:val="00DE7985"/>
    <w:rsid w:val="00DE7BBC"/>
    <w:rsid w:val="00DF0000"/>
    <w:rsid w:val="00DF1096"/>
    <w:rsid w:val="00DF1560"/>
    <w:rsid w:val="00DF1C56"/>
    <w:rsid w:val="00DF22DF"/>
    <w:rsid w:val="00DF3859"/>
    <w:rsid w:val="00DF4EDA"/>
    <w:rsid w:val="00DF693D"/>
    <w:rsid w:val="00DF793E"/>
    <w:rsid w:val="00E0005C"/>
    <w:rsid w:val="00E0233C"/>
    <w:rsid w:val="00E02462"/>
    <w:rsid w:val="00E028FA"/>
    <w:rsid w:val="00E03748"/>
    <w:rsid w:val="00E07251"/>
    <w:rsid w:val="00E0760C"/>
    <w:rsid w:val="00E07D30"/>
    <w:rsid w:val="00E11C99"/>
    <w:rsid w:val="00E11FBC"/>
    <w:rsid w:val="00E124A4"/>
    <w:rsid w:val="00E12C88"/>
    <w:rsid w:val="00E13813"/>
    <w:rsid w:val="00E13CE2"/>
    <w:rsid w:val="00E162F6"/>
    <w:rsid w:val="00E16F10"/>
    <w:rsid w:val="00E20549"/>
    <w:rsid w:val="00E226C0"/>
    <w:rsid w:val="00E2274B"/>
    <w:rsid w:val="00E244E5"/>
    <w:rsid w:val="00E255AC"/>
    <w:rsid w:val="00E256BA"/>
    <w:rsid w:val="00E2717E"/>
    <w:rsid w:val="00E273C0"/>
    <w:rsid w:val="00E315AF"/>
    <w:rsid w:val="00E32387"/>
    <w:rsid w:val="00E33A2E"/>
    <w:rsid w:val="00E34AC2"/>
    <w:rsid w:val="00E34F1C"/>
    <w:rsid w:val="00E3604A"/>
    <w:rsid w:val="00E3644A"/>
    <w:rsid w:val="00E3655C"/>
    <w:rsid w:val="00E36632"/>
    <w:rsid w:val="00E368DC"/>
    <w:rsid w:val="00E36DB8"/>
    <w:rsid w:val="00E3754A"/>
    <w:rsid w:val="00E37AD2"/>
    <w:rsid w:val="00E37BB1"/>
    <w:rsid w:val="00E402E5"/>
    <w:rsid w:val="00E408D9"/>
    <w:rsid w:val="00E40E0C"/>
    <w:rsid w:val="00E4172B"/>
    <w:rsid w:val="00E41D68"/>
    <w:rsid w:val="00E43B6F"/>
    <w:rsid w:val="00E461F3"/>
    <w:rsid w:val="00E47B47"/>
    <w:rsid w:val="00E50178"/>
    <w:rsid w:val="00E5145B"/>
    <w:rsid w:val="00E522AE"/>
    <w:rsid w:val="00E52C3C"/>
    <w:rsid w:val="00E54804"/>
    <w:rsid w:val="00E54B13"/>
    <w:rsid w:val="00E5799D"/>
    <w:rsid w:val="00E57FD6"/>
    <w:rsid w:val="00E606D3"/>
    <w:rsid w:val="00E60B38"/>
    <w:rsid w:val="00E6187B"/>
    <w:rsid w:val="00E61A19"/>
    <w:rsid w:val="00E62E75"/>
    <w:rsid w:val="00E63DF6"/>
    <w:rsid w:val="00E65674"/>
    <w:rsid w:val="00E67D4E"/>
    <w:rsid w:val="00E70186"/>
    <w:rsid w:val="00E7053B"/>
    <w:rsid w:val="00E706D1"/>
    <w:rsid w:val="00E70B3C"/>
    <w:rsid w:val="00E72161"/>
    <w:rsid w:val="00E730BA"/>
    <w:rsid w:val="00E73D6F"/>
    <w:rsid w:val="00E73D9C"/>
    <w:rsid w:val="00E741B2"/>
    <w:rsid w:val="00E74F4C"/>
    <w:rsid w:val="00E77138"/>
    <w:rsid w:val="00E77593"/>
    <w:rsid w:val="00E80260"/>
    <w:rsid w:val="00E8069D"/>
    <w:rsid w:val="00E82E22"/>
    <w:rsid w:val="00E83116"/>
    <w:rsid w:val="00E83CD2"/>
    <w:rsid w:val="00E846B6"/>
    <w:rsid w:val="00E849B9"/>
    <w:rsid w:val="00E87761"/>
    <w:rsid w:val="00E90922"/>
    <w:rsid w:val="00E91F92"/>
    <w:rsid w:val="00E96CC0"/>
    <w:rsid w:val="00E978D4"/>
    <w:rsid w:val="00E97DDE"/>
    <w:rsid w:val="00EA0F7A"/>
    <w:rsid w:val="00EA11CE"/>
    <w:rsid w:val="00EA2D8B"/>
    <w:rsid w:val="00EA2F61"/>
    <w:rsid w:val="00EA3345"/>
    <w:rsid w:val="00EA3A2B"/>
    <w:rsid w:val="00EA3CC0"/>
    <w:rsid w:val="00EA4384"/>
    <w:rsid w:val="00EA46CB"/>
    <w:rsid w:val="00EA5911"/>
    <w:rsid w:val="00EA5FD2"/>
    <w:rsid w:val="00EA7B72"/>
    <w:rsid w:val="00EB122D"/>
    <w:rsid w:val="00EB28AA"/>
    <w:rsid w:val="00EB2CFA"/>
    <w:rsid w:val="00EB2F62"/>
    <w:rsid w:val="00EB34BA"/>
    <w:rsid w:val="00EB4D3A"/>
    <w:rsid w:val="00EB6C54"/>
    <w:rsid w:val="00EC1679"/>
    <w:rsid w:val="00EC182B"/>
    <w:rsid w:val="00EC2953"/>
    <w:rsid w:val="00EC36F4"/>
    <w:rsid w:val="00EC3A66"/>
    <w:rsid w:val="00EC4D65"/>
    <w:rsid w:val="00EC519E"/>
    <w:rsid w:val="00EC7628"/>
    <w:rsid w:val="00ED014E"/>
    <w:rsid w:val="00ED1676"/>
    <w:rsid w:val="00ED176B"/>
    <w:rsid w:val="00ED2E3A"/>
    <w:rsid w:val="00ED2FFC"/>
    <w:rsid w:val="00ED3099"/>
    <w:rsid w:val="00ED3613"/>
    <w:rsid w:val="00ED3C08"/>
    <w:rsid w:val="00ED51F3"/>
    <w:rsid w:val="00ED566B"/>
    <w:rsid w:val="00ED648D"/>
    <w:rsid w:val="00ED66A1"/>
    <w:rsid w:val="00ED6C89"/>
    <w:rsid w:val="00ED71FA"/>
    <w:rsid w:val="00ED72AC"/>
    <w:rsid w:val="00ED7D52"/>
    <w:rsid w:val="00EE163C"/>
    <w:rsid w:val="00EE16D9"/>
    <w:rsid w:val="00EE24C4"/>
    <w:rsid w:val="00EE36B5"/>
    <w:rsid w:val="00EE4A55"/>
    <w:rsid w:val="00EE50BF"/>
    <w:rsid w:val="00EE7110"/>
    <w:rsid w:val="00EF12CD"/>
    <w:rsid w:val="00EF1933"/>
    <w:rsid w:val="00EF275A"/>
    <w:rsid w:val="00EF2F80"/>
    <w:rsid w:val="00EF4169"/>
    <w:rsid w:val="00EF5DBA"/>
    <w:rsid w:val="00EF6823"/>
    <w:rsid w:val="00F001DE"/>
    <w:rsid w:val="00F00A1A"/>
    <w:rsid w:val="00F0139B"/>
    <w:rsid w:val="00F067AC"/>
    <w:rsid w:val="00F06F19"/>
    <w:rsid w:val="00F06F1B"/>
    <w:rsid w:val="00F07E28"/>
    <w:rsid w:val="00F10245"/>
    <w:rsid w:val="00F110E8"/>
    <w:rsid w:val="00F13889"/>
    <w:rsid w:val="00F15A8E"/>
    <w:rsid w:val="00F17821"/>
    <w:rsid w:val="00F20818"/>
    <w:rsid w:val="00F228CB"/>
    <w:rsid w:val="00F24531"/>
    <w:rsid w:val="00F246CD"/>
    <w:rsid w:val="00F253B0"/>
    <w:rsid w:val="00F30F95"/>
    <w:rsid w:val="00F31BC9"/>
    <w:rsid w:val="00F31CB8"/>
    <w:rsid w:val="00F32959"/>
    <w:rsid w:val="00F332D2"/>
    <w:rsid w:val="00F3331E"/>
    <w:rsid w:val="00F36024"/>
    <w:rsid w:val="00F36AA2"/>
    <w:rsid w:val="00F408B9"/>
    <w:rsid w:val="00F40E78"/>
    <w:rsid w:val="00F4331D"/>
    <w:rsid w:val="00F43FAD"/>
    <w:rsid w:val="00F4464F"/>
    <w:rsid w:val="00F45573"/>
    <w:rsid w:val="00F45958"/>
    <w:rsid w:val="00F46854"/>
    <w:rsid w:val="00F4716C"/>
    <w:rsid w:val="00F51773"/>
    <w:rsid w:val="00F5250A"/>
    <w:rsid w:val="00F53FDD"/>
    <w:rsid w:val="00F55488"/>
    <w:rsid w:val="00F5679F"/>
    <w:rsid w:val="00F56A9D"/>
    <w:rsid w:val="00F573DF"/>
    <w:rsid w:val="00F609E7"/>
    <w:rsid w:val="00F61538"/>
    <w:rsid w:val="00F61831"/>
    <w:rsid w:val="00F62A51"/>
    <w:rsid w:val="00F64EC4"/>
    <w:rsid w:val="00F654EB"/>
    <w:rsid w:val="00F655CD"/>
    <w:rsid w:val="00F67798"/>
    <w:rsid w:val="00F67B3E"/>
    <w:rsid w:val="00F72010"/>
    <w:rsid w:val="00F75852"/>
    <w:rsid w:val="00F77B72"/>
    <w:rsid w:val="00F80019"/>
    <w:rsid w:val="00F81CBC"/>
    <w:rsid w:val="00F8384E"/>
    <w:rsid w:val="00F84DED"/>
    <w:rsid w:val="00F85262"/>
    <w:rsid w:val="00F8663C"/>
    <w:rsid w:val="00F91B51"/>
    <w:rsid w:val="00F931B1"/>
    <w:rsid w:val="00F93C09"/>
    <w:rsid w:val="00F962F5"/>
    <w:rsid w:val="00F96C98"/>
    <w:rsid w:val="00F9733C"/>
    <w:rsid w:val="00FA015B"/>
    <w:rsid w:val="00FA0624"/>
    <w:rsid w:val="00FA1491"/>
    <w:rsid w:val="00FA17CA"/>
    <w:rsid w:val="00FA27B6"/>
    <w:rsid w:val="00FA3D11"/>
    <w:rsid w:val="00FA5E08"/>
    <w:rsid w:val="00FA6EE9"/>
    <w:rsid w:val="00FB3C98"/>
    <w:rsid w:val="00FB4DE7"/>
    <w:rsid w:val="00FB50D7"/>
    <w:rsid w:val="00FB5455"/>
    <w:rsid w:val="00FB54F1"/>
    <w:rsid w:val="00FB7260"/>
    <w:rsid w:val="00FC018A"/>
    <w:rsid w:val="00FC183D"/>
    <w:rsid w:val="00FC1933"/>
    <w:rsid w:val="00FC2764"/>
    <w:rsid w:val="00FC29AC"/>
    <w:rsid w:val="00FC2CEC"/>
    <w:rsid w:val="00FC3958"/>
    <w:rsid w:val="00FC4BD0"/>
    <w:rsid w:val="00FC5057"/>
    <w:rsid w:val="00FD0541"/>
    <w:rsid w:val="00FD076D"/>
    <w:rsid w:val="00FD1435"/>
    <w:rsid w:val="00FD147C"/>
    <w:rsid w:val="00FD42AA"/>
    <w:rsid w:val="00FD4A64"/>
    <w:rsid w:val="00FD4D56"/>
    <w:rsid w:val="00FD4DC7"/>
    <w:rsid w:val="00FD4E7E"/>
    <w:rsid w:val="00FD57D9"/>
    <w:rsid w:val="00FD7A64"/>
    <w:rsid w:val="00FD7F84"/>
    <w:rsid w:val="00FE177D"/>
    <w:rsid w:val="00FE198A"/>
    <w:rsid w:val="00FE2E5E"/>
    <w:rsid w:val="00FE333A"/>
    <w:rsid w:val="00FE37C5"/>
    <w:rsid w:val="00FE3AE1"/>
    <w:rsid w:val="00FE3C04"/>
    <w:rsid w:val="00FE3EDD"/>
    <w:rsid w:val="00FE597B"/>
    <w:rsid w:val="00FE5DBF"/>
    <w:rsid w:val="00FE62F9"/>
    <w:rsid w:val="00FE6A80"/>
    <w:rsid w:val="00FE6F39"/>
    <w:rsid w:val="00FF1459"/>
    <w:rsid w:val="00FF45BE"/>
    <w:rsid w:val="00FF4A1E"/>
    <w:rsid w:val="00FF4EDC"/>
    <w:rsid w:val="00FF6FBF"/>
    <w:rsid w:val="00FF74D3"/>
    <w:rsid w:val="00FF7B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546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Ttulo2">
    <w:name w:val="heading 2"/>
    <w:basedOn w:val="Normal"/>
    <w:next w:val="Normal"/>
    <w:link w:val="Ttulo2Car"/>
    <w:qFormat/>
    <w:rsid w:val="00AC546B"/>
    <w:pPr>
      <w:keepNext/>
      <w:jc w:val="center"/>
      <w:outlineLvl w:val="1"/>
    </w:pPr>
    <w:rPr>
      <w:rFonts w:ascii="Arial" w:hAnsi="Arial" w:cs="Arial"/>
      <w:b/>
      <w:szCs w:val="24"/>
      <w:lang w:val="es-MX" w:eastAsia="en-US"/>
    </w:rPr>
  </w:style>
  <w:style w:type="paragraph" w:styleId="Ttulo4">
    <w:name w:val="heading 4"/>
    <w:basedOn w:val="Normal"/>
    <w:next w:val="Normal"/>
    <w:link w:val="Ttulo4Car"/>
    <w:qFormat/>
    <w:rsid w:val="00AC546B"/>
    <w:pPr>
      <w:keepNext/>
      <w:outlineLvl w:val="3"/>
    </w:pPr>
    <w:rPr>
      <w:rFonts w:ascii="Arial" w:hAnsi="Arial" w:cs="Arial"/>
      <w:b/>
      <w:bCs/>
      <w:sz w:val="22"/>
      <w:szCs w:val="24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AC546B"/>
    <w:rPr>
      <w:rFonts w:ascii="Arial" w:eastAsia="Times New Roman" w:hAnsi="Arial" w:cs="Arial"/>
      <w:b/>
      <w:sz w:val="20"/>
      <w:szCs w:val="24"/>
    </w:rPr>
  </w:style>
  <w:style w:type="character" w:customStyle="1" w:styleId="Ttulo4Car">
    <w:name w:val="Título 4 Car"/>
    <w:basedOn w:val="Fuentedeprrafopredeter"/>
    <w:link w:val="Ttulo4"/>
    <w:rsid w:val="00AC546B"/>
    <w:rPr>
      <w:rFonts w:ascii="Arial" w:eastAsia="Times New Roman" w:hAnsi="Arial" w:cs="Arial"/>
      <w:b/>
      <w:bCs/>
      <w:szCs w:val="24"/>
    </w:rPr>
  </w:style>
  <w:style w:type="paragraph" w:styleId="Encabezado">
    <w:name w:val="header"/>
    <w:basedOn w:val="Normal"/>
    <w:link w:val="EncabezadoCar"/>
    <w:uiPriority w:val="99"/>
    <w:rsid w:val="00AC546B"/>
    <w:pPr>
      <w:tabs>
        <w:tab w:val="center" w:pos="4252"/>
        <w:tab w:val="right" w:pos="8504"/>
      </w:tabs>
    </w:pPr>
    <w:rPr>
      <w:sz w:val="24"/>
      <w:szCs w:val="24"/>
      <w:lang w:val="en-US"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AC546B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ubttulo">
    <w:name w:val="Subtitle"/>
    <w:basedOn w:val="Normal"/>
    <w:link w:val="SubttuloCar"/>
    <w:qFormat/>
    <w:rsid w:val="00AC546B"/>
    <w:pPr>
      <w:jc w:val="center"/>
    </w:pPr>
    <w:rPr>
      <w:rFonts w:ascii="Arial" w:hAnsi="Arial" w:cs="Arial"/>
      <w:sz w:val="28"/>
      <w:szCs w:val="24"/>
      <w:lang w:val="en-US" w:eastAsia="en-US"/>
    </w:rPr>
  </w:style>
  <w:style w:type="character" w:customStyle="1" w:styleId="SubttuloCar">
    <w:name w:val="Subtítulo Car"/>
    <w:basedOn w:val="Fuentedeprrafopredeter"/>
    <w:link w:val="Subttulo"/>
    <w:rsid w:val="00AC546B"/>
    <w:rPr>
      <w:rFonts w:ascii="Arial" w:eastAsia="Times New Roman" w:hAnsi="Arial" w:cs="Arial"/>
      <w:sz w:val="28"/>
      <w:szCs w:val="24"/>
      <w:lang w:val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C546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C546B"/>
    <w:rPr>
      <w:rFonts w:ascii="Tahoma" w:eastAsia="Times New Roman" w:hAnsi="Tahoma" w:cs="Tahoma"/>
      <w:sz w:val="16"/>
      <w:szCs w:val="16"/>
      <w:lang w:val="es-ES_tradnl" w:eastAsia="es-ES"/>
    </w:rPr>
  </w:style>
  <w:style w:type="paragraph" w:styleId="Piedepgina">
    <w:name w:val="footer"/>
    <w:basedOn w:val="Normal"/>
    <w:link w:val="PiedepginaCar"/>
    <w:uiPriority w:val="99"/>
    <w:unhideWhenUsed/>
    <w:rsid w:val="004C0FFA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C0FFA"/>
    <w:rPr>
      <w:rFonts w:ascii="Times New Roman" w:eastAsia="Times New Roman" w:hAnsi="Times New Roman" w:cs="Times New Roman"/>
      <w:sz w:val="20"/>
      <w:szCs w:val="20"/>
      <w:lang w:val="es-ES_tradnl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68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6</Words>
  <Characters>3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cks</dc:creator>
  <cp:lastModifiedBy>UABC</cp:lastModifiedBy>
  <cp:revision>8</cp:revision>
  <cp:lastPrinted>2018-02-23T01:18:00Z</cp:lastPrinted>
  <dcterms:created xsi:type="dcterms:W3CDTF">2018-03-21T20:12:00Z</dcterms:created>
  <dcterms:modified xsi:type="dcterms:W3CDTF">2018-05-22T16:09:00Z</dcterms:modified>
</cp:coreProperties>
</file>